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2B2" w:rsidRPr="00BF1371" w:rsidRDefault="00D002B2" w:rsidP="00D002B2">
      <w:pPr>
        <w:jc w:val="center"/>
        <w:rPr>
          <w:sz w:val="28"/>
        </w:rPr>
      </w:pPr>
      <w:r>
        <w:rPr>
          <w:sz w:val="28"/>
        </w:rPr>
        <w:t>Московский государственный технический университет им. Н. Э. Баумана</w:t>
      </w:r>
    </w:p>
    <w:p w:rsidR="00D002B2" w:rsidRDefault="00D002B2" w:rsidP="00D002B2">
      <w:pPr>
        <w:spacing w:after="200" w:line="276" w:lineRule="auto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D002B2" w:rsidRPr="007222D4" w:rsidTr="00060311">
        <w:tc>
          <w:tcPr>
            <w:tcW w:w="4785" w:type="dxa"/>
          </w:tcPr>
          <w:p w:rsidR="00D002B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  <w:p w:rsidR="00D002B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цент МГТУ им. Н.Э. Баумана, к.ф.</w:t>
            </w:r>
            <w:r>
              <w:rPr>
                <w:sz w:val="28"/>
                <w:szCs w:val="28"/>
              </w:rPr>
              <w:noBreakHyphen/>
              <w:t>м.н.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 Татьяна Николаевна</w:t>
            </w:r>
          </w:p>
          <w:p w:rsidR="00D002B2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 _____________</w:t>
            </w:r>
          </w:p>
          <w:p w:rsidR="00D002B2" w:rsidRPr="007222D4" w:rsidRDefault="00D002B2" w:rsidP="00060311">
            <w:pPr>
              <w:ind w:left="2205" w:hanging="220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 xml:space="preserve">Расшифровка  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060311">
            <w:pPr>
              <w:ind w:left="2124" w:hanging="2124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left="2124" w:hanging="141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060311">
            <w:pPr>
              <w:ind w:left="2124" w:hanging="1415"/>
              <w:rPr>
                <w:sz w:val="28"/>
                <w:szCs w:val="28"/>
              </w:rPr>
            </w:pPr>
          </w:p>
          <w:p w:rsidR="00D002B2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pStyle w:val="141"/>
              <w:jc w:val="center"/>
              <w:rPr>
                <w:sz w:val="28"/>
                <w:szCs w:val="28"/>
              </w:rPr>
            </w:pPr>
          </w:p>
        </w:tc>
        <w:tc>
          <w:tcPr>
            <w:tcW w:w="4785" w:type="dxa"/>
          </w:tcPr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УТВЕРЖДАЮ</w:t>
            </w:r>
          </w:p>
          <w:p w:rsidR="00D002B2" w:rsidRPr="00AA04AB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Разработчик</w:t>
            </w:r>
          </w:p>
          <w:p w:rsidR="00D002B2" w:rsidRPr="00EC2AC0" w:rsidRDefault="00D11D77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зьмин</w:t>
            </w:r>
            <w:r w:rsidR="00D002B2" w:rsidRPr="003B47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Артем Юрьевич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_____________</w:t>
            </w:r>
          </w:p>
          <w:p w:rsidR="00D002B2" w:rsidRPr="007222D4" w:rsidRDefault="00D002B2" w:rsidP="00060311">
            <w:pPr>
              <w:ind w:left="2124" w:hanging="2124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>Расшифровка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060311">
            <w:pPr>
              <w:pStyle w:val="141"/>
              <w:jc w:val="center"/>
              <w:rPr>
                <w:sz w:val="28"/>
                <w:szCs w:val="28"/>
              </w:rPr>
            </w:pPr>
          </w:p>
        </w:tc>
      </w:tr>
    </w:tbl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>
        <w:rPr>
          <w:sz w:val="28"/>
          <w:szCs w:val="28"/>
        </w:rPr>
        <w:t>Распределённая с</w:t>
      </w:r>
      <w:r w:rsidRPr="00F45392">
        <w:rPr>
          <w:sz w:val="28"/>
          <w:szCs w:val="28"/>
        </w:rPr>
        <w:t>истема</w:t>
      </w:r>
      <w:r>
        <w:rPr>
          <w:sz w:val="28"/>
          <w:szCs w:val="28"/>
        </w:rPr>
        <w:t xml:space="preserve"> </w:t>
      </w:r>
      <w:r w:rsidR="00A35411">
        <w:rPr>
          <w:sz w:val="28"/>
          <w:szCs w:val="28"/>
        </w:rPr>
        <w:t>заказа такси</w:t>
      </w:r>
    </w:p>
    <w:p w:rsidR="00D002B2" w:rsidRDefault="00D002B2" w:rsidP="00D002B2">
      <w:pPr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 w:rsidRPr="00DB67C4">
        <w:rPr>
          <w:sz w:val="28"/>
          <w:szCs w:val="28"/>
        </w:rPr>
        <w:t>Шифр –</w:t>
      </w:r>
      <w:r>
        <w:rPr>
          <w:sz w:val="28"/>
          <w:szCs w:val="28"/>
        </w:rPr>
        <w:t xml:space="preserve"> «Система </w:t>
      </w:r>
      <w:r w:rsidR="00A35411">
        <w:rPr>
          <w:sz w:val="28"/>
          <w:szCs w:val="28"/>
        </w:rPr>
        <w:t>заказа такси</w:t>
      </w:r>
      <w:r>
        <w:rPr>
          <w:sz w:val="28"/>
          <w:szCs w:val="28"/>
        </w:rPr>
        <w:t>»</w:t>
      </w:r>
    </w:p>
    <w:p w:rsidR="00D002B2" w:rsidRPr="00486777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b/>
          <w:sz w:val="28"/>
          <w:szCs w:val="28"/>
        </w:rPr>
      </w:pPr>
      <w:r w:rsidRPr="007B13F6">
        <w:rPr>
          <w:b/>
          <w:sz w:val="28"/>
          <w:szCs w:val="28"/>
        </w:rPr>
        <w:t>ТЕХНИЧЕСКОЕ ЗАДАНИЕ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</w:rPr>
      </w:pPr>
      <w:r w:rsidRPr="007B13F6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_____ </w:t>
      </w:r>
      <w:r w:rsidRPr="007B13F6">
        <w:rPr>
          <w:sz w:val="28"/>
          <w:szCs w:val="28"/>
        </w:rPr>
        <w:t>листах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  <w:u w:val="single"/>
        </w:rPr>
      </w:pPr>
      <w:r w:rsidRPr="007B13F6">
        <w:rPr>
          <w:sz w:val="28"/>
          <w:szCs w:val="28"/>
        </w:rPr>
        <w:t>Действует с</w:t>
      </w:r>
      <w:r>
        <w:rPr>
          <w:sz w:val="28"/>
          <w:szCs w:val="28"/>
        </w:rPr>
        <w:t xml:space="preserve"> _______</w:t>
      </w:r>
    </w:p>
    <w:p w:rsidR="00D002B2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СОГЛАСОВАНО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2243"/>
        <w:gridCol w:w="2905"/>
      </w:tblGrid>
      <w:tr w:rsidR="00D002B2" w:rsidRPr="000A0012" w:rsidTr="00060311">
        <w:tc>
          <w:tcPr>
            <w:tcW w:w="2243" w:type="dxa"/>
          </w:tcPr>
          <w:p w:rsidR="00D002B2" w:rsidRPr="000A0012" w:rsidRDefault="00D002B2" w:rsidP="00060311">
            <w:pPr>
              <w:jc w:val="both"/>
              <w:rPr>
                <w:sz w:val="28"/>
                <w:szCs w:val="28"/>
              </w:rPr>
            </w:pPr>
            <w:r w:rsidRPr="000A0012">
              <w:rPr>
                <w:sz w:val="28"/>
                <w:szCs w:val="28"/>
              </w:rPr>
              <w:t xml:space="preserve">Руководители        </w:t>
            </w:r>
          </w:p>
        </w:tc>
        <w:tc>
          <w:tcPr>
            <w:tcW w:w="2905" w:type="dxa"/>
          </w:tcPr>
          <w:p w:rsidR="00D002B2" w:rsidRPr="000A001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 Т. Н</w:t>
            </w:r>
            <w:r w:rsidRPr="000A0012">
              <w:rPr>
                <w:sz w:val="28"/>
                <w:szCs w:val="28"/>
              </w:rPr>
              <w:t>.</w:t>
            </w:r>
          </w:p>
        </w:tc>
      </w:tr>
      <w:tr w:rsidR="00D002B2" w:rsidRPr="000A0012" w:rsidTr="00060311">
        <w:tc>
          <w:tcPr>
            <w:tcW w:w="2243" w:type="dxa"/>
          </w:tcPr>
          <w:p w:rsidR="00D002B2" w:rsidRPr="000A0012" w:rsidRDefault="00D002B2" w:rsidP="00060311">
            <w:pPr>
              <w:rPr>
                <w:sz w:val="28"/>
                <w:szCs w:val="28"/>
              </w:rPr>
            </w:pPr>
          </w:p>
        </w:tc>
        <w:tc>
          <w:tcPr>
            <w:tcW w:w="2905" w:type="dxa"/>
          </w:tcPr>
          <w:p w:rsidR="00D002B2" w:rsidRPr="000A0012" w:rsidRDefault="00D002B2" w:rsidP="00060311">
            <w:pPr>
              <w:ind w:right="-10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шневская Т. И</w:t>
            </w:r>
            <w:r w:rsidRPr="000A0012">
              <w:rPr>
                <w:sz w:val="28"/>
                <w:szCs w:val="28"/>
              </w:rPr>
              <w:t>.</w:t>
            </w:r>
          </w:p>
        </w:tc>
      </w:tr>
    </w:tbl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</w:t>
      </w:r>
      <w:r w:rsidRPr="002C52E7">
        <w:rPr>
          <w:sz w:val="28"/>
          <w:szCs w:val="28"/>
        </w:rPr>
        <w:t>_</w:t>
      </w:r>
      <w:r>
        <w:rPr>
          <w:sz w:val="28"/>
          <w:szCs w:val="28"/>
        </w:rPr>
        <w:t xml:space="preserve">                                                   </w:t>
      </w: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__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 xml:space="preserve">Личная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2C52E7">
        <w:rPr>
          <w:sz w:val="28"/>
          <w:szCs w:val="28"/>
        </w:rPr>
        <w:t xml:space="preserve">Расшифровка </w:t>
      </w:r>
      <w:r>
        <w:rPr>
          <w:sz w:val="28"/>
          <w:szCs w:val="28"/>
        </w:rPr>
        <w:t xml:space="preserve">    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одпись</w:t>
      </w:r>
      <w:r w:rsidRPr="002C52E7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Pr="002C52E7">
        <w:rPr>
          <w:sz w:val="28"/>
          <w:szCs w:val="28"/>
        </w:rPr>
        <w:t>подписи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ечать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pStyle w:val="141"/>
        <w:ind w:right="-5"/>
        <w:rPr>
          <w:sz w:val="28"/>
          <w:szCs w:val="28"/>
        </w:rPr>
      </w:pPr>
      <w:r>
        <w:rPr>
          <w:sz w:val="28"/>
          <w:szCs w:val="28"/>
        </w:rPr>
        <w:t>Дата</w:t>
      </w:r>
    </w:p>
    <w:p w:rsidR="00D002B2" w:rsidRDefault="00D002B2" w:rsidP="00D002B2">
      <w:pPr>
        <w:spacing w:after="200" w:line="276" w:lineRule="auto"/>
      </w:pPr>
      <w:r>
        <w:br w:type="page"/>
      </w:r>
    </w:p>
    <w:p w:rsidR="00F86BF2" w:rsidRPr="00BA6880" w:rsidRDefault="00F86BF2" w:rsidP="002C21E4">
      <w:pPr>
        <w:pStyle w:val="Heading1"/>
        <w:numPr>
          <w:ilvl w:val="0"/>
          <w:numId w:val="0"/>
        </w:numPr>
        <w:spacing w:line="360" w:lineRule="auto"/>
      </w:pPr>
      <w:bookmarkStart w:id="0" w:name="_Toc318783766"/>
      <w:r w:rsidRPr="00BA6880">
        <w:lastRenderedPageBreak/>
        <w:t>Перечень используемых сокращений и аббревиатур</w:t>
      </w:r>
      <w:bookmarkEnd w:id="0"/>
    </w:p>
    <w:p w:rsidR="00F86BF2" w:rsidRPr="00C700E0" w:rsidRDefault="00F86BF2" w:rsidP="002C21E4">
      <w:pPr>
        <w:pStyle w:val="a1"/>
      </w:pPr>
      <w:r w:rsidRPr="00EF26B6">
        <w:rPr>
          <w:b/>
        </w:rPr>
        <w:t>БД</w:t>
      </w:r>
      <w:r w:rsidRPr="00BF3CC9">
        <w:t xml:space="preserve"> – база данных</w:t>
      </w:r>
    </w:p>
    <w:p w:rsidR="00F86BF2" w:rsidRDefault="00F86BF2" w:rsidP="002C21E4">
      <w:pPr>
        <w:pStyle w:val="a1"/>
      </w:pPr>
      <w:r w:rsidRPr="00EF26B6">
        <w:rPr>
          <w:b/>
        </w:rPr>
        <w:t>ПО</w:t>
      </w:r>
      <w:r>
        <w:t xml:space="preserve"> – программное обеспечение</w:t>
      </w:r>
    </w:p>
    <w:p w:rsidR="007618FA" w:rsidRDefault="007618FA" w:rsidP="007618FA">
      <w:pPr>
        <w:pStyle w:val="a1"/>
      </w:pPr>
      <w:r w:rsidRPr="00EF26B6">
        <w:rPr>
          <w:b/>
        </w:rPr>
        <w:t>СПО</w:t>
      </w:r>
      <w:r>
        <w:t xml:space="preserve"> – специальное программное обеспечение</w:t>
      </w:r>
    </w:p>
    <w:p w:rsidR="00F86BF2" w:rsidRPr="00C91941" w:rsidRDefault="00F86BF2" w:rsidP="002C21E4">
      <w:pPr>
        <w:pStyle w:val="a1"/>
      </w:pPr>
      <w:r w:rsidRPr="00EF26B6">
        <w:rPr>
          <w:b/>
        </w:rPr>
        <w:t>РСОИ</w:t>
      </w:r>
      <w:r>
        <w:t xml:space="preserve"> – распределённая система обработки информации</w:t>
      </w:r>
    </w:p>
    <w:p w:rsidR="00F86BF2" w:rsidRPr="00C700E0" w:rsidRDefault="00F86BF2" w:rsidP="002C21E4">
      <w:pPr>
        <w:pStyle w:val="a1"/>
      </w:pPr>
      <w:r w:rsidRPr="00EF26B6">
        <w:rPr>
          <w:b/>
        </w:rPr>
        <w:t>СУБД</w:t>
      </w:r>
      <w:r w:rsidRPr="00C91941">
        <w:t xml:space="preserve"> – система управления базами д</w:t>
      </w:r>
      <w:r>
        <w:t>а</w:t>
      </w:r>
      <w:r w:rsidRPr="00C91941">
        <w:t>нных</w:t>
      </w:r>
    </w:p>
    <w:p w:rsidR="00C700E0" w:rsidRPr="00C700E0" w:rsidRDefault="00C700E0" w:rsidP="002C21E4">
      <w:pPr>
        <w:pStyle w:val="a1"/>
      </w:pPr>
      <w:r w:rsidRPr="00C700E0">
        <w:rPr>
          <w:b/>
        </w:rPr>
        <w:t>АИС</w:t>
      </w:r>
      <w:r>
        <w:t xml:space="preserve"> – автоматизированная информационная система</w:t>
      </w:r>
    </w:p>
    <w:p w:rsidR="00F86BF2" w:rsidRPr="00BA6880" w:rsidRDefault="00F86BF2" w:rsidP="002C21E4">
      <w:pPr>
        <w:pStyle w:val="Heading1"/>
        <w:numPr>
          <w:ilvl w:val="0"/>
          <w:numId w:val="0"/>
        </w:numPr>
        <w:spacing w:line="360" w:lineRule="auto"/>
      </w:pPr>
      <w:bookmarkStart w:id="1" w:name="_Toc318783767"/>
      <w:r w:rsidRPr="00BA6880">
        <w:t>Глоссарий</w:t>
      </w:r>
      <w:bookmarkEnd w:id="1"/>
    </w:p>
    <w:p w:rsidR="00330362" w:rsidRPr="00714E7A" w:rsidRDefault="00330362" w:rsidP="002C21E4">
      <w:pPr>
        <w:pStyle w:val="a1"/>
      </w:pPr>
      <w:r w:rsidRPr="00714E7A">
        <w:rPr>
          <w:b/>
        </w:rPr>
        <w:t>РСОИ</w:t>
      </w:r>
      <w:r>
        <w:t xml:space="preserve"> – система независимых (с точки зрения администрирования) взаимодействующих автоматизированных систем</w:t>
      </w:r>
      <w:r w:rsidRPr="00714E7A">
        <w:t>;</w:t>
      </w:r>
    </w:p>
    <w:p w:rsidR="00330362" w:rsidRPr="00714E7A" w:rsidRDefault="00330362" w:rsidP="002C21E4">
      <w:pPr>
        <w:pStyle w:val="a1"/>
      </w:pPr>
      <w:r w:rsidRPr="00714E7A">
        <w:rPr>
          <w:b/>
        </w:rPr>
        <w:t>Программное обеспечение</w:t>
      </w:r>
      <w:r>
        <w:t xml:space="preserve"> – совокупность программ системы обработки информации и документации, необходимой для эксплуатации этих программ</w:t>
      </w:r>
      <w:r w:rsidRPr="00714E7A">
        <w:t>;</w:t>
      </w:r>
    </w:p>
    <w:p w:rsidR="00330362" w:rsidRDefault="00330362" w:rsidP="002C21E4">
      <w:pPr>
        <w:pStyle w:val="a1"/>
      </w:pPr>
      <w:r w:rsidRPr="00714E7A">
        <w:rPr>
          <w:b/>
        </w:rPr>
        <w:t>Заявка</w:t>
      </w:r>
      <w:r>
        <w:t xml:space="preserve"> – единица обслуживания внутри РСОИ.</w:t>
      </w: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Pr="00714E7A" w:rsidRDefault="00E648A6" w:rsidP="002C21E4">
      <w:pPr>
        <w:pStyle w:val="a1"/>
      </w:pPr>
    </w:p>
    <w:p w:rsidR="00F86BF2" w:rsidRDefault="00F86BF2" w:rsidP="002C21E4">
      <w:pPr>
        <w:spacing w:line="360" w:lineRule="auto"/>
      </w:pPr>
    </w:p>
    <w:p w:rsidR="00F86BF2" w:rsidRPr="008B4BB2" w:rsidRDefault="00F86BF2" w:rsidP="002C21E4">
      <w:pPr>
        <w:pStyle w:val="Heading1"/>
        <w:spacing w:line="360" w:lineRule="auto"/>
      </w:pPr>
      <w:bookmarkStart w:id="2" w:name="_Toc318783768"/>
      <w:r w:rsidRPr="008B4BB2">
        <w:lastRenderedPageBreak/>
        <w:t>Введение</w:t>
      </w:r>
      <w:bookmarkEnd w:id="2"/>
    </w:p>
    <w:p w:rsidR="00F86BF2" w:rsidRDefault="00F86BF2" w:rsidP="002C21E4">
      <w:pPr>
        <w:pStyle w:val="a1"/>
      </w:pPr>
      <w:r>
        <w:t xml:space="preserve">Данное техническое задание составлено для проектирования </w:t>
      </w:r>
      <w:r w:rsidR="00892E4B">
        <w:t>РСОИ</w:t>
      </w:r>
      <w:r>
        <w:t xml:space="preserve"> «</w:t>
      </w:r>
      <w:r w:rsidRPr="005C52BE">
        <w:t xml:space="preserve">Распределённая система </w:t>
      </w:r>
      <w:r w:rsidR="00892E4B">
        <w:t>заказа такси</w:t>
      </w:r>
      <w:r>
        <w:t xml:space="preserve">» (далее система </w:t>
      </w:r>
      <w:r w:rsidR="00892E4B">
        <w:t>заказа такси</w:t>
      </w:r>
      <w:r>
        <w:t>)</w:t>
      </w:r>
      <w:r w:rsidRPr="000561DC">
        <w:t>.</w:t>
      </w:r>
      <w:r>
        <w:t xml:space="preserve"> Техническое задание выполнено на основе </w:t>
      </w:r>
      <w:r w:rsidRPr="00447AAE">
        <w:t>ГОСТ 19.201-78. ЕСПД. Техническое задание. Требо</w:t>
      </w:r>
      <w:r>
        <w:t xml:space="preserve">вания к содержанию и оформлению. </w:t>
      </w:r>
    </w:p>
    <w:p w:rsidR="00F86BF2" w:rsidRDefault="00F86BF2" w:rsidP="002C21E4">
      <w:pPr>
        <w:pStyle w:val="a1"/>
        <w:ind w:firstLine="0"/>
      </w:pPr>
    </w:p>
    <w:p w:rsidR="00BA6880" w:rsidRPr="003856D0" w:rsidRDefault="00BA6880" w:rsidP="002C21E4">
      <w:pPr>
        <w:pStyle w:val="Heading2"/>
        <w:spacing w:line="360" w:lineRule="auto"/>
      </w:pPr>
      <w:r w:rsidRPr="003856D0">
        <w:t>Наименование предприятий разработчика и заказчика системы</w:t>
      </w:r>
    </w:p>
    <w:p w:rsidR="00BA6880" w:rsidRDefault="00BA6880" w:rsidP="002C21E4">
      <w:pPr>
        <w:pStyle w:val="a1"/>
      </w:pPr>
      <w:r w:rsidRPr="00A6545A">
        <w:rPr>
          <w:rFonts w:eastAsia="F16"/>
        </w:rPr>
        <w:t xml:space="preserve">Разработчиком системы является </w:t>
      </w:r>
      <w:r>
        <w:rPr>
          <w:rFonts w:eastAsia="F16"/>
        </w:rPr>
        <w:t xml:space="preserve">Кузьмин </w:t>
      </w:r>
      <w:r w:rsidR="005D5825">
        <w:rPr>
          <w:rFonts w:eastAsia="F16"/>
        </w:rPr>
        <w:t>А.Ю.</w:t>
      </w:r>
      <w:r w:rsidRPr="00A6545A">
        <w:rPr>
          <w:rFonts w:eastAsia="F16"/>
        </w:rPr>
        <w:t>, студент</w:t>
      </w:r>
      <w:r>
        <w:t xml:space="preserve"> </w:t>
      </w:r>
      <w:r w:rsidRPr="00A6545A">
        <w:rPr>
          <w:rFonts w:eastAsia="F16"/>
        </w:rPr>
        <w:t>группы ИУ7-</w:t>
      </w:r>
      <w:r>
        <w:rPr>
          <w:rFonts w:eastAsia="F16"/>
        </w:rPr>
        <w:t xml:space="preserve">29 </w:t>
      </w:r>
      <w:r w:rsidRPr="00A6545A">
        <w:rPr>
          <w:rFonts w:eastAsia="F16"/>
        </w:rPr>
        <w:t>кафедры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 техники</w:t>
      </w:r>
      <w:r>
        <w:t xml:space="preserve"> </w:t>
      </w:r>
      <w:r w:rsidRPr="00A6545A">
        <w:rPr>
          <w:rFonts w:eastAsia="F16"/>
        </w:rPr>
        <w:t>и автоматизированных систем</w:t>
      </w:r>
      <w:r>
        <w:rPr>
          <w:rFonts w:eastAsia="F16"/>
        </w:rPr>
        <w:t>»</w:t>
      </w:r>
      <w:r w:rsidRPr="00A6545A">
        <w:rPr>
          <w:rFonts w:eastAsia="F16"/>
        </w:rPr>
        <w:t xml:space="preserve"> МГТУ им</w:t>
      </w:r>
      <w:r>
        <w:t xml:space="preserve">. </w:t>
      </w:r>
      <w:r w:rsidRPr="00A6545A">
        <w:rPr>
          <w:rFonts w:eastAsia="F16"/>
        </w:rPr>
        <w:t>Н.Э. Баумана</w:t>
      </w:r>
      <w:r>
        <w:t xml:space="preserve">. </w:t>
      </w:r>
    </w:p>
    <w:p w:rsidR="00BA6880" w:rsidRPr="00A6545A" w:rsidRDefault="00BA6880" w:rsidP="002C21E4">
      <w:pPr>
        <w:pStyle w:val="a1"/>
      </w:pPr>
      <w:r w:rsidRPr="00A6545A">
        <w:rPr>
          <w:rFonts w:eastAsia="F16"/>
        </w:rPr>
        <w:t>Заказчиком системы является кафедра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</w:t>
      </w:r>
      <w:r>
        <w:t xml:space="preserve"> </w:t>
      </w:r>
      <w:r w:rsidRPr="00A6545A">
        <w:rPr>
          <w:rFonts w:eastAsia="F16"/>
        </w:rPr>
        <w:t>техники и автоматизированных систем. МГТУ им. Н.Э. Баумана</w:t>
      </w:r>
      <w:r>
        <w:rPr>
          <w:rFonts w:eastAsia="F16"/>
        </w:rPr>
        <w:t>»</w:t>
      </w:r>
      <w:r w:rsidRPr="00A6545A">
        <w:rPr>
          <w:rFonts w:eastAsia="F16"/>
        </w:rPr>
        <w:t xml:space="preserve"> (далее</w:t>
      </w:r>
      <w:r>
        <w:rPr>
          <w:rFonts w:eastAsia="F16"/>
        </w:rPr>
        <w:t xml:space="preserve"> </w:t>
      </w:r>
      <w:r w:rsidRPr="00A6545A">
        <w:rPr>
          <w:rFonts w:eastAsia="F16"/>
        </w:rPr>
        <w:t>Кафедра).</w:t>
      </w:r>
    </w:p>
    <w:p w:rsidR="00BA6880" w:rsidRDefault="00BA6880" w:rsidP="002C21E4">
      <w:pPr>
        <w:pStyle w:val="a1"/>
        <w:ind w:firstLine="0"/>
      </w:pPr>
    </w:p>
    <w:p w:rsidR="00014363" w:rsidRPr="008B4BB2" w:rsidRDefault="00F86BF2" w:rsidP="002C21E4">
      <w:pPr>
        <w:pStyle w:val="Heading2"/>
        <w:spacing w:line="360" w:lineRule="auto"/>
      </w:pPr>
      <w:bookmarkStart w:id="3" w:name="_Toc318783771"/>
      <w:r w:rsidRPr="008B4BB2">
        <w:t xml:space="preserve">Описание </w:t>
      </w:r>
      <w:bookmarkEnd w:id="3"/>
      <w:r w:rsidR="00014363" w:rsidRPr="008B4BB2">
        <w:t>предметной области</w:t>
      </w:r>
    </w:p>
    <w:p w:rsidR="00F86BF2" w:rsidRDefault="001D4C8C" w:rsidP="002C21E4">
      <w:pPr>
        <w:pStyle w:val="a1"/>
      </w:pPr>
      <w:r>
        <w:t>Система заказа такси предназначена для подбора клиентам (пользователям системы) ближайших к ним свободных таксистов</w:t>
      </w:r>
      <w:r w:rsidR="00F86BF2">
        <w:t xml:space="preserve">. </w:t>
      </w:r>
      <w:r w:rsidR="005023E5">
        <w:t xml:space="preserve">Наибольшую сложность процесса заказа такси для клиента представляет поиск такси среди большого числа таксопарков. Клиенту необходимо связаться с несколькими таксопарками, чтобы сделать удовлетворяющий его выбор такси. Таксопарки, в свою очередь, заинтересованы в предоставлении своих </w:t>
      </w:r>
      <w:r w:rsidR="00961F45">
        <w:t>услуг</w:t>
      </w:r>
      <w:r w:rsidR="005023E5">
        <w:t xml:space="preserve"> как можно большему числу клиентов. Чем ближе в данный момент времени находится свободный такси</w:t>
      </w:r>
      <w:proofErr w:type="gramStart"/>
      <w:r w:rsidR="005023E5">
        <w:t>ст к кл</w:t>
      </w:r>
      <w:proofErr w:type="gramEnd"/>
      <w:r w:rsidR="005023E5">
        <w:t>иенту</w:t>
      </w:r>
      <w:r w:rsidR="00BA26E9">
        <w:t>, сделавшему заказ</w:t>
      </w:r>
      <w:r w:rsidR="005023E5">
        <w:t xml:space="preserve">, тем выгоднее как для клиента – такси приедет быстрее, так и для таксопарка – уменьшаются затраты на топливо для автомобилей. </w:t>
      </w:r>
      <w:r w:rsidR="0012229B">
        <w:t>Каждая из организаций создает собственный узел проектируемой РСОИ – АИС,  или подключается к существующему</w:t>
      </w:r>
      <w:r w:rsidR="00712547">
        <w:t xml:space="preserve"> узлу</w:t>
      </w:r>
      <w:r w:rsidR="0012229B">
        <w:t xml:space="preserve">. </w:t>
      </w:r>
      <w:r w:rsidR="005B5F88">
        <w:t xml:space="preserve">АИС разных организаций объединяются каналами связи и представляют собой системы, действующие независимо друг от друга. </w:t>
      </w:r>
      <w:proofErr w:type="gramStart"/>
      <w:r w:rsidR="00726CFA">
        <w:t>Проектируемая</w:t>
      </w:r>
      <w:proofErr w:type="gramEnd"/>
      <w:r w:rsidR="00726CFA">
        <w:t xml:space="preserve"> РСОИ</w:t>
      </w:r>
      <w:r w:rsidR="00F86BF2" w:rsidRPr="00C91941">
        <w:t xml:space="preserve"> позволит </w:t>
      </w:r>
      <w:r>
        <w:t>автоматизировать обработку заявок на подбор автомобилей, тем самым уменьшив человеческие трудозатраты</w:t>
      </w:r>
      <w:r w:rsidR="00F86BF2" w:rsidRPr="00C91941">
        <w:t>.</w:t>
      </w:r>
      <w:r w:rsidR="00F86BF2">
        <w:t xml:space="preserve"> </w:t>
      </w:r>
    </w:p>
    <w:p w:rsidR="00706825" w:rsidRDefault="00706825" w:rsidP="002C21E4">
      <w:pPr>
        <w:pStyle w:val="a1"/>
      </w:pPr>
      <w:r>
        <w:t>Общий вид модели предметной области представлен на Рис. 1.</w:t>
      </w:r>
    </w:p>
    <w:p w:rsidR="007732C7" w:rsidRDefault="00EF4787" w:rsidP="002C21E4">
      <w:pPr>
        <w:pStyle w:val="a1"/>
        <w:ind w:firstLine="0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1.6pt;margin-top:-8.1pt;width:506.85pt;height:299.65pt;z-index:251660288;mso-position-horizontal-relative:text;mso-position-vertical-relative:text">
            <v:imagedata r:id="rId9" o:title=""/>
            <w10:wrap type="square"/>
          </v:shape>
          <o:OLEObject Type="Embed" ProgID="Visio.Drawing.11" ShapeID="_x0000_s1027" DrawAspect="Content" ObjectID="_1427626997" r:id="rId10"/>
        </w:pict>
      </w:r>
      <w:r w:rsidR="00D40638">
        <w:t>Рис 1. Модель предметной области</w:t>
      </w:r>
    </w:p>
    <w:p w:rsidR="00D251FC" w:rsidRDefault="00D251FC" w:rsidP="002C21E4">
      <w:pPr>
        <w:pStyle w:val="a1"/>
        <w:ind w:firstLine="0"/>
      </w:pPr>
    </w:p>
    <w:p w:rsidR="001D7A36" w:rsidRDefault="00D251FC" w:rsidP="001D7A36">
      <w:pPr>
        <w:pStyle w:val="Heading2"/>
        <w:spacing w:line="360" w:lineRule="auto"/>
      </w:pPr>
      <w:r w:rsidRPr="008B4BB2">
        <w:t>Существующие аналоги</w:t>
      </w:r>
    </w:p>
    <w:p w:rsidR="001D7A36" w:rsidRDefault="001D7A36" w:rsidP="006862F8">
      <w:pPr>
        <w:spacing w:line="360" w:lineRule="auto"/>
        <w:ind w:firstLine="708"/>
        <w:jc w:val="both"/>
        <w:rPr>
          <w:rFonts w:ascii="Arial" w:hAnsi="Arial" w:cs="Arial"/>
          <w:color w:val="343434"/>
          <w:sz w:val="20"/>
          <w:szCs w:val="20"/>
          <w:shd w:val="clear" w:color="auto" w:fill="FFFFFF"/>
        </w:rPr>
      </w:pPr>
      <w:r>
        <w:t>Крупнейшим существующим аналогом является сервис «</w:t>
      </w:r>
      <w:proofErr w:type="spellStart"/>
      <w:r>
        <w:t>Яндекс</w:t>
      </w:r>
      <w:proofErr w:type="gramStart"/>
      <w:r>
        <w:t>.Т</w:t>
      </w:r>
      <w:proofErr w:type="gramEnd"/>
      <w:r>
        <w:t>акси</w:t>
      </w:r>
      <w:proofErr w:type="spellEnd"/>
      <w:r>
        <w:t xml:space="preserve">».  Сервис позволяет вызывать официальное такси и наблюдать за его движением на карте. </w:t>
      </w:r>
      <w:r w:rsidR="006862F8">
        <w:t xml:space="preserve"> </w:t>
      </w:r>
      <w:r>
        <w:t>Вызов такси осуществляется через веб-интерфейс</w:t>
      </w:r>
      <w:r>
        <w:rPr>
          <w:rFonts w:ascii="Arial" w:hAnsi="Arial" w:cs="Arial"/>
          <w:color w:val="343434"/>
          <w:sz w:val="20"/>
          <w:szCs w:val="20"/>
          <w:shd w:val="clear" w:color="auto" w:fill="FFFFFF"/>
        </w:rPr>
        <w:t xml:space="preserve">. </w:t>
      </w:r>
    </w:p>
    <w:p w:rsidR="006862F8" w:rsidRPr="001D7A36" w:rsidRDefault="006862F8" w:rsidP="006862F8">
      <w:pPr>
        <w:spacing w:line="360" w:lineRule="auto"/>
        <w:ind w:firstLine="708"/>
        <w:jc w:val="both"/>
      </w:pPr>
    </w:p>
    <w:p w:rsidR="000642D4" w:rsidRPr="008B4BB2" w:rsidRDefault="000642D4" w:rsidP="002C21E4">
      <w:pPr>
        <w:pStyle w:val="Heading2"/>
        <w:spacing w:line="360" w:lineRule="auto"/>
      </w:pPr>
      <w:r w:rsidRPr="008B4BB2">
        <w:t>Описание системы</w:t>
      </w:r>
    </w:p>
    <w:p w:rsidR="00E83E3E" w:rsidRPr="00E83E3E" w:rsidRDefault="00E83E3E" w:rsidP="000A6728">
      <w:pPr>
        <w:spacing w:line="360" w:lineRule="auto"/>
        <w:ind w:firstLine="709"/>
        <w:jc w:val="both"/>
      </w:pPr>
      <w:r>
        <w:t>Система заказа такси предназначена для предоставления пользователям возможности оперативно формировать вызов таксистов по указанному адресу в кратчайшее время.</w:t>
      </w:r>
      <w:r w:rsidR="00FB4E4C">
        <w:t xml:space="preserve"> При вызове таксиста осуществляется связь с диспетчерским центром, где в автоматизированном режиме для пользователя подбираются ближайшие к нему и удовлетворяющие запросу такси.</w:t>
      </w:r>
    </w:p>
    <w:p w:rsidR="00D251FC" w:rsidRDefault="00D251FC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F86BF2" w:rsidRPr="008B4BB2" w:rsidRDefault="00F86BF2" w:rsidP="002C21E4">
      <w:pPr>
        <w:pStyle w:val="Heading2"/>
        <w:spacing w:line="360" w:lineRule="auto"/>
      </w:pPr>
      <w:r w:rsidRPr="008B4BB2">
        <w:lastRenderedPageBreak/>
        <w:t>Состав системы</w:t>
      </w:r>
    </w:p>
    <w:p w:rsidR="00F86BF2" w:rsidRDefault="00F86BF2" w:rsidP="002C21E4">
      <w:pPr>
        <w:pStyle w:val="a1"/>
        <w:ind w:firstLine="708"/>
      </w:pPr>
      <w:r>
        <w:t xml:space="preserve">Система </w:t>
      </w:r>
      <w:r w:rsidR="00926F96">
        <w:t>заказа такси</w:t>
      </w:r>
      <w:r>
        <w:t xml:space="preserve"> должна состоять из</w:t>
      </w:r>
      <w:r w:rsidR="00D13758">
        <w:t xml:space="preserve"> следующих </w:t>
      </w:r>
      <w:r w:rsidR="00B70D59">
        <w:t>узлов</w:t>
      </w:r>
      <w:r>
        <w:t xml:space="preserve">: </w:t>
      </w:r>
    </w:p>
    <w:p w:rsidR="00B70D59" w:rsidRDefault="00B70D59" w:rsidP="002C21E4">
      <w:pPr>
        <w:pStyle w:val="a1"/>
      </w:pPr>
      <w:r>
        <w:t>- диспетчерская АИС;</w:t>
      </w:r>
    </w:p>
    <w:p w:rsidR="00B70D59" w:rsidRDefault="00B70D59" w:rsidP="002C21E4">
      <w:pPr>
        <w:pStyle w:val="a1"/>
      </w:pPr>
      <w:r>
        <w:t>- АИС в таксопарках;</w:t>
      </w:r>
    </w:p>
    <w:p w:rsidR="00B70D59" w:rsidRDefault="00B70D59" w:rsidP="002C21E4">
      <w:pPr>
        <w:pStyle w:val="a1"/>
      </w:pPr>
      <w:r>
        <w:t>- АИС, устанавливающиеся на автомобили таксистов;</w:t>
      </w:r>
    </w:p>
    <w:p w:rsidR="008B4BB2" w:rsidRDefault="003856D0" w:rsidP="002C21E4">
      <w:pPr>
        <w:pStyle w:val="Heading3"/>
        <w:spacing w:line="360" w:lineRule="auto"/>
      </w:pPr>
      <w:r>
        <w:t>Основные задачи диспетчерской АИС</w:t>
      </w:r>
    </w:p>
    <w:p w:rsidR="003856D0" w:rsidRPr="003856D0" w:rsidRDefault="003856D0" w:rsidP="002C21E4">
      <w:pPr>
        <w:spacing w:line="360" w:lineRule="auto"/>
        <w:ind w:firstLine="708"/>
        <w:jc w:val="both"/>
      </w:pPr>
      <w:r>
        <w:t>Основные задачи диспетчерской АИС – предоставление клиенту информации о наличии рядом с ним свободных таксистов, удовлетворяющих его условиям заказа.</w:t>
      </w:r>
      <w:r w:rsidR="00CF4783">
        <w:t xml:space="preserve"> А также связь с различными таксопарками и оформление заказа такси при подтверждении </w:t>
      </w:r>
      <w:r w:rsidR="002C21E4">
        <w:t>клиента</w:t>
      </w:r>
      <w:r w:rsidR="00CF4783">
        <w:t>.</w:t>
      </w:r>
    </w:p>
    <w:p w:rsidR="00F86BF2" w:rsidRDefault="00F86BF2" w:rsidP="002C21E4">
      <w:pPr>
        <w:pStyle w:val="a1"/>
        <w:ind w:firstLine="0"/>
      </w:pPr>
    </w:p>
    <w:p w:rsidR="009066D5" w:rsidRDefault="009066D5" w:rsidP="002C21E4">
      <w:pPr>
        <w:pStyle w:val="Heading3"/>
        <w:spacing w:line="360" w:lineRule="auto"/>
      </w:pPr>
      <w:r>
        <w:t>Основные задачи АИС таксопарков</w:t>
      </w:r>
    </w:p>
    <w:p w:rsidR="009066D5" w:rsidRDefault="009066D5" w:rsidP="002C21E4">
      <w:pPr>
        <w:spacing w:line="360" w:lineRule="auto"/>
        <w:ind w:firstLine="708"/>
        <w:jc w:val="both"/>
      </w:pPr>
      <w:r>
        <w:t>Основные задачи АИС таксопарков – поиск свободных таксистов, готовых принять заказ.</w:t>
      </w:r>
      <w:r w:rsidR="002C21E4">
        <w:t xml:space="preserve"> А также создание заявки для таксиста при подтверждении клиента.</w:t>
      </w:r>
    </w:p>
    <w:p w:rsidR="002C21E4" w:rsidRDefault="002C21E4" w:rsidP="002C21E4">
      <w:pPr>
        <w:spacing w:line="360" w:lineRule="auto"/>
        <w:ind w:firstLine="708"/>
        <w:jc w:val="both"/>
      </w:pPr>
    </w:p>
    <w:p w:rsidR="002C21E4" w:rsidRDefault="002C21E4" w:rsidP="002C21E4">
      <w:pPr>
        <w:pStyle w:val="Heading3"/>
        <w:spacing w:line="360" w:lineRule="auto"/>
      </w:pPr>
      <w:r>
        <w:t>Основные задачи АИС на автомобилях таксистов</w:t>
      </w:r>
    </w:p>
    <w:p w:rsidR="002C21E4" w:rsidRDefault="002C21E4" w:rsidP="002C21E4">
      <w:pPr>
        <w:spacing w:line="360" w:lineRule="auto"/>
        <w:ind w:firstLine="708"/>
        <w:jc w:val="both"/>
      </w:pPr>
      <w:r>
        <w:t>Основные задачи АИС на автомобилях таксистов – взаимодействовать с АИС таксопарка, сообщая текущие координаты водителя и статус его готовности принять заказ.</w:t>
      </w:r>
    </w:p>
    <w:p w:rsidR="00E508AE" w:rsidRDefault="00E508AE" w:rsidP="002C21E4">
      <w:pPr>
        <w:spacing w:line="360" w:lineRule="auto"/>
        <w:ind w:firstLine="708"/>
        <w:jc w:val="both"/>
      </w:pPr>
    </w:p>
    <w:p w:rsidR="00E508AE" w:rsidRDefault="00E508AE" w:rsidP="00E508AE">
      <w:pPr>
        <w:pStyle w:val="Heading3"/>
      </w:pPr>
      <w:r>
        <w:t>Архитектура системы</w:t>
      </w:r>
    </w:p>
    <w:p w:rsidR="00E508AE" w:rsidRDefault="008572AE" w:rsidP="00E508AE">
      <w:pPr>
        <w:ind w:firstLine="708"/>
      </w:pPr>
      <w:r>
        <w:t>Топология</w:t>
      </w:r>
      <w:r w:rsidR="00E508AE">
        <w:t xml:space="preserve"> системы заказа такси представлена на рис. 2.</w:t>
      </w: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EF4787" w:rsidP="009B418B">
      <w:r>
        <w:rPr>
          <w:noProof/>
        </w:rPr>
        <w:lastRenderedPageBreak/>
        <w:pict>
          <v:shape id="_x0000_s1028" type="#_x0000_t75" style="position:absolute;margin-left:-35.75pt;margin-top:-24.8pt;width:502.9pt;height:430.3pt;z-index:251662336;mso-position-horizontal-relative:text;mso-position-vertical-relative:text">
            <v:imagedata r:id="rId11" o:title=""/>
            <w10:wrap type="square"/>
          </v:shape>
          <o:OLEObject Type="Embed" ProgID="Visio.Drawing.11" ShapeID="_x0000_s1028" DrawAspect="Content" ObjectID="_1427626998" r:id="rId12"/>
        </w:pict>
      </w:r>
      <w:r w:rsidR="009B418B">
        <w:t xml:space="preserve">Рис. 2 </w:t>
      </w:r>
      <w:r w:rsidR="00731A02">
        <w:t>Топология</w:t>
      </w:r>
      <w:r w:rsidR="009B418B">
        <w:t xml:space="preserve"> системы заказа такси</w:t>
      </w:r>
    </w:p>
    <w:p w:rsidR="00E648A6" w:rsidRPr="00236B8C" w:rsidRDefault="009B418B" w:rsidP="00236B8C">
      <w:pPr>
        <w:tabs>
          <w:tab w:val="left" w:pos="3399"/>
        </w:tabs>
        <w:ind w:firstLine="708"/>
      </w:pPr>
      <w:r>
        <w:tab/>
      </w:r>
    </w:p>
    <w:p w:rsidR="00BA6880" w:rsidRPr="002C412A" w:rsidRDefault="00BA6880" w:rsidP="002C21E4">
      <w:pPr>
        <w:pStyle w:val="Heading2"/>
        <w:spacing w:line="360" w:lineRule="auto"/>
      </w:pPr>
      <w:r w:rsidRPr="002C412A">
        <w:rPr>
          <w:rFonts w:eastAsia="F17"/>
        </w:rPr>
        <w:t>Сроки выполнения работ по созданию системы</w:t>
      </w:r>
    </w:p>
    <w:p w:rsidR="00BA6880" w:rsidRPr="00A6545A" w:rsidRDefault="00BA6880" w:rsidP="002C21E4">
      <w:pPr>
        <w:pStyle w:val="a1"/>
        <w:rPr>
          <w:rFonts w:eastAsia="F16"/>
        </w:rPr>
      </w:pPr>
      <w:r w:rsidRPr="00A6545A">
        <w:rPr>
          <w:rFonts w:eastAsia="F16"/>
        </w:rPr>
        <w:t>Начало выполнения работ</w:t>
      </w:r>
      <w:r>
        <w:rPr>
          <w:rFonts w:eastAsia="F16"/>
        </w:rPr>
        <w:t xml:space="preserve"> - 1</w:t>
      </w:r>
      <w:r w:rsidRPr="00A6545A">
        <w:rPr>
          <w:rFonts w:eastAsia="F16"/>
        </w:rPr>
        <w:t xml:space="preserve">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BA6880" w:rsidRDefault="00BA6880" w:rsidP="002C21E4">
      <w:pPr>
        <w:pStyle w:val="a1"/>
        <w:rPr>
          <w:rFonts w:eastAsia="F16"/>
        </w:rPr>
      </w:pPr>
      <w:r>
        <w:rPr>
          <w:rFonts w:eastAsia="F16"/>
        </w:rPr>
        <w:t>Окончание</w:t>
      </w:r>
      <w:r w:rsidRPr="00A6545A">
        <w:rPr>
          <w:rFonts w:eastAsia="F16"/>
        </w:rPr>
        <w:t xml:space="preserve"> выполнения работ - 14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F86BF2" w:rsidRDefault="00F86BF2" w:rsidP="002C21E4">
      <w:pPr>
        <w:pStyle w:val="a1"/>
      </w:pPr>
    </w:p>
    <w:p w:rsidR="00E648A6" w:rsidRDefault="00E648A6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F86BF2" w:rsidRPr="00BA6880" w:rsidRDefault="00F86BF2" w:rsidP="002C21E4">
      <w:pPr>
        <w:pStyle w:val="Heading1"/>
        <w:spacing w:line="360" w:lineRule="auto"/>
      </w:pPr>
      <w:bookmarkStart w:id="4" w:name="_Toc318783773"/>
      <w:r w:rsidRPr="00BA6880">
        <w:lastRenderedPageBreak/>
        <w:t>Основания для разработки</w:t>
      </w:r>
      <w:bookmarkEnd w:id="4"/>
    </w:p>
    <w:p w:rsidR="00CB6C5C" w:rsidRDefault="00CB6C5C" w:rsidP="002C21E4">
      <w:pPr>
        <w:pStyle w:val="a1"/>
        <w:rPr>
          <w:rFonts w:eastAsia="F16"/>
        </w:rPr>
      </w:pPr>
      <w:r w:rsidRPr="00A6545A">
        <w:rPr>
          <w:rFonts w:eastAsia="F16"/>
        </w:rPr>
        <w:t>Разработка ведется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лабораторных работ по курсу</w:t>
      </w:r>
      <w:r>
        <w:rPr>
          <w:rFonts w:eastAsia="F16"/>
        </w:rPr>
        <w:t xml:space="preserve"> «</w:t>
      </w:r>
      <w:r w:rsidR="008639B4">
        <w:t>Методология программной инженерии</w:t>
      </w:r>
      <w:r>
        <w:rPr>
          <w:rFonts w:eastAsia="F16"/>
        </w:rPr>
        <w:t>»</w:t>
      </w:r>
      <w:r w:rsidRPr="00A6545A">
        <w:rPr>
          <w:rFonts w:eastAsia="F16"/>
        </w:rPr>
        <w:t>, а так же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курсового проекта по курсу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</w:t>
      </w:r>
      <w:r>
        <w:rPr>
          <w:rFonts w:eastAsia="F16"/>
        </w:rPr>
        <w:t>»</w:t>
      </w:r>
      <w:r w:rsidRPr="00A6545A">
        <w:rPr>
          <w:rFonts w:eastAsia="F16"/>
        </w:rPr>
        <w:t xml:space="preserve"> с учетом указаний, описанных в методическом пособии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. Указания к курсовому проектированию</w:t>
      </w:r>
      <w:r>
        <w:rPr>
          <w:rFonts w:eastAsia="F16"/>
        </w:rPr>
        <w:t>»</w:t>
      </w:r>
      <w:r w:rsidRPr="00A6545A">
        <w:rPr>
          <w:rFonts w:eastAsia="F16"/>
        </w:rPr>
        <w:t>.</w:t>
      </w:r>
    </w:p>
    <w:p w:rsidR="00E648A6" w:rsidRDefault="00E648A6" w:rsidP="002C21E4">
      <w:pPr>
        <w:pStyle w:val="a1"/>
        <w:ind w:firstLine="0"/>
      </w:pPr>
    </w:p>
    <w:p w:rsidR="00F86BF2" w:rsidRPr="00BA6880" w:rsidRDefault="00F86BF2" w:rsidP="002C21E4">
      <w:pPr>
        <w:pStyle w:val="Heading1"/>
        <w:spacing w:line="360" w:lineRule="auto"/>
      </w:pPr>
      <w:bookmarkStart w:id="5" w:name="_Toc318783774"/>
      <w:r w:rsidRPr="00BA6880">
        <w:t>Назначение разработки</w:t>
      </w:r>
      <w:bookmarkEnd w:id="5"/>
    </w:p>
    <w:p w:rsidR="00F86BF2" w:rsidRDefault="00F36111" w:rsidP="002C21E4">
      <w:pPr>
        <w:pStyle w:val="a1"/>
      </w:pPr>
      <w:r>
        <w:t xml:space="preserve">Распределенная система заказа такси предназначена для оформления заявок клиентов на предоставление автомобиля в указанную точку в </w:t>
      </w:r>
      <w:r w:rsidR="0082451E">
        <w:t>кратчайшее</w:t>
      </w:r>
      <w:r w:rsidR="0080197D">
        <w:t xml:space="preserve"> время, посредством взаимодействия клиентов с </w:t>
      </w:r>
      <w:r w:rsidR="0080197D">
        <w:rPr>
          <w:lang w:val="en-US"/>
        </w:rPr>
        <w:t>web</w:t>
      </w:r>
      <w:r w:rsidR="0080197D" w:rsidRPr="0080197D">
        <w:t>-</w:t>
      </w:r>
      <w:r w:rsidR="0080197D">
        <w:t>интерфейсом.</w:t>
      </w:r>
    </w:p>
    <w:p w:rsidR="005A6C17" w:rsidRPr="009A7640" w:rsidRDefault="005A6C17" w:rsidP="005A6C17">
      <w:pPr>
        <w:pStyle w:val="a1"/>
      </w:pPr>
      <w:r>
        <w:t>В системе может присутствовать любое количество географически разнесенных узлов, которые могут иметь различные технические платформы и находиться под управлением различных ОС.</w:t>
      </w:r>
    </w:p>
    <w:p w:rsidR="005A6C17" w:rsidRDefault="00465D93" w:rsidP="002C21E4">
      <w:pPr>
        <w:pStyle w:val="a1"/>
      </w:pPr>
      <w:r>
        <w:t xml:space="preserve">Диспетчерская система предназначена для взаимодействия с </w:t>
      </w:r>
      <w:r w:rsidR="00AD6E27">
        <w:t>клиентом</w:t>
      </w:r>
      <w:r>
        <w:t xml:space="preserve"> и осуществления связи с различными таксопарками. БД системы хранит информацию о зарегистрированных пользователях и осуществляемых ими заказов.</w:t>
      </w:r>
    </w:p>
    <w:p w:rsidR="00465D93" w:rsidRDefault="00AD6E27" w:rsidP="002C21E4">
      <w:pPr>
        <w:pStyle w:val="a1"/>
      </w:pPr>
      <w:r>
        <w:t>АИС таксопарков предназначена для предоставления сведений о наличии таксистов, готовых принять заказ, и удовлетворяющих заявке клиента. БД системы хранит информацию о таксистах, работающих в данном таксопарке.</w:t>
      </w:r>
    </w:p>
    <w:p w:rsidR="00F36111" w:rsidRDefault="00AD6E27" w:rsidP="00C405D2">
      <w:pPr>
        <w:pStyle w:val="a1"/>
      </w:pPr>
      <w:r>
        <w:t xml:space="preserve">АИС, устанавливающаяся на автомобили таксистов, предназначена для предоставления таксопарку текущих координат таксиста и статуса его готовности </w:t>
      </w:r>
      <w:proofErr w:type="gramStart"/>
      <w:r>
        <w:t>принять</w:t>
      </w:r>
      <w:proofErr w:type="gramEnd"/>
      <w:r>
        <w:t xml:space="preserve"> заказ.</w:t>
      </w:r>
    </w:p>
    <w:p w:rsidR="00F86BF2" w:rsidRDefault="00F86BF2" w:rsidP="002C21E4">
      <w:pPr>
        <w:pStyle w:val="a1"/>
      </w:pPr>
    </w:p>
    <w:p w:rsidR="00FF514E" w:rsidRDefault="00FF514E" w:rsidP="002C21E4">
      <w:pPr>
        <w:pStyle w:val="a1"/>
      </w:pPr>
    </w:p>
    <w:p w:rsidR="00FF514E" w:rsidRDefault="00FF514E" w:rsidP="002C21E4">
      <w:pPr>
        <w:pStyle w:val="a1"/>
      </w:pPr>
    </w:p>
    <w:p w:rsidR="00F86BF2" w:rsidRPr="00BA6880" w:rsidRDefault="00F86BF2" w:rsidP="002C21E4">
      <w:pPr>
        <w:pStyle w:val="Heading1"/>
        <w:spacing w:line="360" w:lineRule="auto"/>
      </w:pPr>
      <w:bookmarkStart w:id="6" w:name="_Toc318783775"/>
      <w:r w:rsidRPr="00BA6880">
        <w:lastRenderedPageBreak/>
        <w:t xml:space="preserve">Требования к </w:t>
      </w:r>
      <w:bookmarkEnd w:id="6"/>
      <w:r w:rsidR="00122965">
        <w:t>программному комплексу</w:t>
      </w:r>
    </w:p>
    <w:p w:rsidR="00F86BF2" w:rsidRDefault="00122965" w:rsidP="002C21E4">
      <w:pPr>
        <w:pStyle w:val="Heading2"/>
        <w:spacing w:line="360" w:lineRule="auto"/>
      </w:pPr>
      <w:r>
        <w:t>Требования к РСОИ</w:t>
      </w:r>
    </w:p>
    <w:p w:rsidR="00CD0A98" w:rsidRPr="00CD0A98" w:rsidRDefault="00CD0A98" w:rsidP="00CD0A98">
      <w:pPr>
        <w:pStyle w:val="Heading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DF5028" w:rsidRPr="00957CEB" w:rsidRDefault="00DF5028" w:rsidP="00203E0C">
      <w:pPr>
        <w:pStyle w:val="Heading4"/>
      </w:pPr>
      <w:r w:rsidRPr="00957CEB">
        <w:t>Система должна иметь возможность добавления новых узлов.</w:t>
      </w:r>
    </w:p>
    <w:p w:rsidR="00DF5028" w:rsidRPr="00957CEB" w:rsidRDefault="00DF5028" w:rsidP="00203E0C">
      <w:pPr>
        <w:pStyle w:val="Heading4"/>
      </w:pPr>
      <w:r w:rsidRPr="00957CEB">
        <w:t xml:space="preserve"> Каждый узел системы должен иметь возможность конфигурирования для обеспечения взаимодействия с участниками РСОИ.</w:t>
      </w:r>
    </w:p>
    <w:p w:rsidR="00DF5028" w:rsidRPr="00957CEB" w:rsidRDefault="00DF5028" w:rsidP="00203E0C">
      <w:pPr>
        <w:pStyle w:val="Heading4"/>
      </w:pPr>
      <w:r w:rsidRPr="00957CEB">
        <w:t xml:space="preserve"> Узлы РСОИ должны проектироваться исходя из предположения об отсутствии абсолютно надежной связи.</w:t>
      </w:r>
    </w:p>
    <w:p w:rsidR="00DF5028" w:rsidRPr="00424E2F" w:rsidRDefault="00DF5028" w:rsidP="00203E0C">
      <w:pPr>
        <w:pStyle w:val="Heading4"/>
      </w:pPr>
      <w:r w:rsidRPr="00957CEB">
        <w:t xml:space="preserve"> Система должна предоставлять пользователю функции по формированию заявки на вызов такси, ее подтверждению или отмене.</w:t>
      </w:r>
    </w:p>
    <w:p w:rsidR="00FF514E" w:rsidRPr="00FF514E" w:rsidRDefault="00FF514E" w:rsidP="00FF514E"/>
    <w:p w:rsidR="00122965" w:rsidRDefault="00122965" w:rsidP="002C21E4">
      <w:pPr>
        <w:pStyle w:val="Heading2"/>
        <w:spacing w:line="360" w:lineRule="auto"/>
      </w:pPr>
      <w:r>
        <w:t>Требования к диспетчерской системе</w:t>
      </w:r>
    </w:p>
    <w:p w:rsidR="00122965" w:rsidRDefault="00122965" w:rsidP="002C21E4">
      <w:pPr>
        <w:pStyle w:val="Heading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424E2F" w:rsidRPr="00424E2F" w:rsidRDefault="00424E2F" w:rsidP="00203E0C">
      <w:pPr>
        <w:pStyle w:val="Heading4"/>
      </w:pPr>
      <w:r w:rsidRPr="00424E2F">
        <w:t xml:space="preserve"> Система должна обеспечивать доступность на уровне 23/7. Допускаются ежедневные профилактические работы сроком не более часа.</w:t>
      </w:r>
    </w:p>
    <w:p w:rsidR="00424E2F" w:rsidRPr="00424E2F" w:rsidRDefault="00424E2F" w:rsidP="00203E0C">
      <w:pPr>
        <w:pStyle w:val="Heading4"/>
      </w:pPr>
      <w:r w:rsidRPr="00424E2F">
        <w:t xml:space="preserve"> Система должна обеспечивать одновременную </w:t>
      </w:r>
      <w:r w:rsidR="007E79AB">
        <w:t>обработку до 100 заявок на вызов такси</w:t>
      </w:r>
      <w:r w:rsidRPr="00424E2F">
        <w:t>.</w:t>
      </w:r>
    </w:p>
    <w:p w:rsidR="00424E2F" w:rsidRPr="00424E2F" w:rsidRDefault="00424E2F" w:rsidP="00203E0C">
      <w:pPr>
        <w:pStyle w:val="Heading4"/>
      </w:pPr>
      <w:r w:rsidRPr="00424E2F">
        <w:t xml:space="preserve"> Время отклика системы не должно превышать 3 секунд.</w:t>
      </w:r>
    </w:p>
    <w:p w:rsidR="00424E2F" w:rsidRPr="00424E2F" w:rsidRDefault="00424E2F" w:rsidP="00424E2F"/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815276" w:rsidRDefault="00815276" w:rsidP="00CD0A98">
      <w:pPr>
        <w:spacing w:line="360" w:lineRule="auto"/>
        <w:ind w:firstLine="708"/>
      </w:pPr>
      <w:r>
        <w:t>Пользователями системы являются физические и юридические лица, желающие заказать такси.</w:t>
      </w:r>
    </w:p>
    <w:p w:rsidR="00CD0A98" w:rsidRPr="00337FBF" w:rsidRDefault="00337FBF" w:rsidP="00203E0C">
      <w:pPr>
        <w:pStyle w:val="Heading4"/>
      </w:pPr>
      <w:r w:rsidRPr="00337FBF">
        <w:lastRenderedPageBreak/>
        <w:t xml:space="preserve"> </w:t>
      </w:r>
      <w:r w:rsidR="00CD0A98" w:rsidRPr="00337FBF">
        <w:t xml:space="preserve">Система должна предоставлять </w:t>
      </w:r>
      <w:r w:rsidR="00CD0A98" w:rsidRPr="00337FBF">
        <w:rPr>
          <w:lang w:val="en-US"/>
        </w:rPr>
        <w:t>web</w:t>
      </w:r>
      <w:r w:rsidR="00CD0A98" w:rsidRPr="00337FBF">
        <w:t>-интерфейс для взаимодействия.</w:t>
      </w:r>
    </w:p>
    <w:p w:rsidR="00CD0A98" w:rsidRPr="00337FBF" w:rsidRDefault="00CD0A98" w:rsidP="00203E0C">
      <w:pPr>
        <w:pStyle w:val="Heading4"/>
      </w:pPr>
      <w:r w:rsidRPr="00337FBF">
        <w:t xml:space="preserve"> Система должна обеспечивать регистрацию, аутентификацию и авторизацию пользователей.</w:t>
      </w:r>
    </w:p>
    <w:p w:rsidR="00CD0A98" w:rsidRDefault="007636AF" w:rsidP="00203E0C">
      <w:pPr>
        <w:pStyle w:val="Heading4"/>
      </w:pPr>
      <w:r>
        <w:t xml:space="preserve"> </w:t>
      </w:r>
      <w:r w:rsidR="00337FBF">
        <w:t>С</w:t>
      </w:r>
      <w:r w:rsidR="00CD0A98" w:rsidRPr="00337FBF">
        <w:t xml:space="preserve">истема должна предоставлять </w:t>
      </w:r>
      <w:r>
        <w:t xml:space="preserve">авторизированному </w:t>
      </w:r>
      <w:r w:rsidR="00CD0A98" w:rsidRPr="00337FBF">
        <w:t xml:space="preserve">пользователю возможность просмотра </w:t>
      </w:r>
      <w:r>
        <w:t>истории совершенных ранее заказов такси</w:t>
      </w:r>
      <w:r w:rsidR="00CD0A98" w:rsidRPr="00337FBF">
        <w:t>.</w:t>
      </w:r>
    </w:p>
    <w:p w:rsidR="001A2F74" w:rsidRPr="001A2F74" w:rsidRDefault="001A2F74" w:rsidP="00203E0C">
      <w:pPr>
        <w:pStyle w:val="Heading4"/>
      </w:pPr>
      <w:r>
        <w:t>С</w:t>
      </w:r>
      <w:r w:rsidRPr="00337FBF">
        <w:t xml:space="preserve">истема должна предоставлять </w:t>
      </w:r>
      <w:r>
        <w:t>пользователю возможность фильтрации автомобилей такси.</w:t>
      </w:r>
    </w:p>
    <w:p w:rsidR="00CD0A98" w:rsidRPr="00337FBF" w:rsidRDefault="007351E5" w:rsidP="00203E0C">
      <w:pPr>
        <w:pStyle w:val="Heading4"/>
      </w:pPr>
      <w:r>
        <w:t xml:space="preserve"> </w:t>
      </w:r>
      <w:r w:rsidR="00093873">
        <w:t>Система должна предоставлять пользователю возможность оформления заявки на вызов такси</w:t>
      </w:r>
      <w:r w:rsidR="00CD0A98" w:rsidRPr="00337FBF">
        <w:t>.</w:t>
      </w:r>
    </w:p>
    <w:p w:rsidR="00CD0A98" w:rsidRDefault="007351E5" w:rsidP="00203E0C">
      <w:pPr>
        <w:pStyle w:val="Heading4"/>
      </w:pPr>
      <w:r>
        <w:t xml:space="preserve"> </w:t>
      </w:r>
      <w:r w:rsidR="00CD0A98" w:rsidRPr="00337FBF">
        <w:t xml:space="preserve">Система должна предоставлять пользователю возможность просмотра </w:t>
      </w:r>
      <w:r w:rsidR="000C69D0">
        <w:t>текущего статуса заявки</w:t>
      </w:r>
      <w:r w:rsidR="00CD0A98" w:rsidRPr="00337FBF">
        <w:t>.</w:t>
      </w:r>
    </w:p>
    <w:p w:rsidR="000C69D0" w:rsidRPr="00337FBF" w:rsidRDefault="007351E5" w:rsidP="00203E0C">
      <w:pPr>
        <w:pStyle w:val="Heading4"/>
      </w:pPr>
      <w:r>
        <w:t xml:space="preserve"> </w:t>
      </w:r>
      <w:r w:rsidR="000C69D0" w:rsidRPr="00337FBF">
        <w:t xml:space="preserve">Система должна предоставлять пользователю возможность </w:t>
      </w:r>
      <w:r w:rsidR="000C69D0">
        <w:t>подтверждения или отмены заявки</w:t>
      </w:r>
      <w:r w:rsidR="000C69D0" w:rsidRPr="00337FBF">
        <w:t>.</w:t>
      </w:r>
    </w:p>
    <w:p w:rsidR="000C69D0" w:rsidRPr="000C69D0" w:rsidRDefault="000C69D0" w:rsidP="000C69D0"/>
    <w:p w:rsidR="00CD0A98" w:rsidRPr="00815276" w:rsidRDefault="00CD0A98" w:rsidP="00CD0A98">
      <w:pPr>
        <w:spacing w:line="360" w:lineRule="auto"/>
        <w:ind w:firstLine="708"/>
      </w:pPr>
    </w:p>
    <w:p w:rsidR="00122965" w:rsidRDefault="00122965" w:rsidP="002C21E4">
      <w:pPr>
        <w:pStyle w:val="Heading3"/>
        <w:spacing w:line="360" w:lineRule="auto"/>
      </w:pPr>
      <w:r>
        <w:t>Входные параметры системы</w:t>
      </w:r>
    </w:p>
    <w:p w:rsidR="008C7328" w:rsidRDefault="008C7328" w:rsidP="00203E0C">
      <w:pPr>
        <w:pStyle w:val="Heading4"/>
      </w:pPr>
      <w:r>
        <w:t xml:space="preserve"> </w:t>
      </w:r>
      <w:r w:rsidRPr="008C7328">
        <w:t>Система должна принимать следующие параметры фильтрации:</w:t>
      </w:r>
    </w:p>
    <w:tbl>
      <w:tblPr>
        <w:tblStyle w:val="TableGrid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040E14" w:rsidTr="00040E14">
        <w:tc>
          <w:tcPr>
            <w:tcW w:w="3511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040E14" w:rsidRPr="00040E14" w:rsidRDefault="00040E14" w:rsidP="00040E14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040E14" w:rsidTr="00040E14"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Класс комфорта автомобиля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 xml:space="preserve">Список 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  <w:r>
              <w:t>Допустимые значения списка: «Эконом», «Комфорт», «Бизнес»</w:t>
            </w:r>
          </w:p>
        </w:tc>
      </w:tr>
      <w:tr w:rsidR="00040E14" w:rsidTr="00040E14">
        <w:trPr>
          <w:trHeight w:val="276"/>
        </w:trPr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Верхняя граница цены за километр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</w:p>
        </w:tc>
      </w:tr>
    </w:tbl>
    <w:p w:rsidR="00040E14" w:rsidRPr="00040E14" w:rsidRDefault="00040E14" w:rsidP="00040E14">
      <w:pPr>
        <w:ind w:left="708"/>
      </w:pPr>
    </w:p>
    <w:p w:rsidR="00040E14" w:rsidRPr="00040E14" w:rsidRDefault="00040E14" w:rsidP="00040E14"/>
    <w:p w:rsidR="008C7328" w:rsidRDefault="008C7328" w:rsidP="008C7328"/>
    <w:p w:rsidR="00A12C5E" w:rsidRDefault="00A12C5E" w:rsidP="008C7328"/>
    <w:p w:rsidR="00A12C5E" w:rsidRDefault="00A12C5E" w:rsidP="008C7328"/>
    <w:p w:rsidR="00A12C5E" w:rsidRDefault="00A12C5E" w:rsidP="008C7328"/>
    <w:p w:rsidR="00A5215D" w:rsidRDefault="00A5215D" w:rsidP="008C7328"/>
    <w:p w:rsidR="00A5215D" w:rsidRDefault="00A5215D" w:rsidP="008C7328"/>
    <w:p w:rsidR="00A5215D" w:rsidRDefault="00A5215D" w:rsidP="008C7328"/>
    <w:p w:rsidR="00A5215D" w:rsidRPr="008C7328" w:rsidRDefault="00A5215D" w:rsidP="008C7328"/>
    <w:p w:rsidR="00122965" w:rsidRDefault="00122965" w:rsidP="002C21E4">
      <w:pPr>
        <w:pStyle w:val="Heading3"/>
        <w:spacing w:line="360" w:lineRule="auto"/>
      </w:pPr>
      <w:r>
        <w:lastRenderedPageBreak/>
        <w:t>Выходные параметры системы</w:t>
      </w:r>
    </w:p>
    <w:p w:rsidR="00D61E8C" w:rsidRPr="00D61E8C" w:rsidRDefault="00D61E8C" w:rsidP="00203E0C">
      <w:pPr>
        <w:pStyle w:val="Heading4"/>
      </w:pPr>
      <w:r w:rsidRPr="00D61E8C">
        <w:t xml:space="preserve">Система должна выводить информацию в </w:t>
      </w:r>
      <w:r w:rsidRPr="00D61E8C">
        <w:rPr>
          <w:lang w:val="en-US"/>
        </w:rPr>
        <w:t>web</w:t>
      </w:r>
      <w:r w:rsidRPr="00D61E8C">
        <w:t>-интерфейсе.</w:t>
      </w:r>
    </w:p>
    <w:p w:rsidR="00D61E8C" w:rsidRDefault="00D61E8C" w:rsidP="00203E0C">
      <w:pPr>
        <w:pStyle w:val="Heading4"/>
      </w:pPr>
      <w:r w:rsidRPr="00D61E8C">
        <w:t>Система должна предоставлять возможность просмотра следующих параметров:</w:t>
      </w:r>
    </w:p>
    <w:p w:rsidR="00BD3459" w:rsidRPr="00BD3459" w:rsidRDefault="00BD3459" w:rsidP="00BD3459"/>
    <w:tbl>
      <w:tblPr>
        <w:tblStyle w:val="TableGrid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1B15D2" w:rsidRPr="00040E14" w:rsidTr="00102338">
        <w:tc>
          <w:tcPr>
            <w:tcW w:w="2835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1B15D2" w:rsidRPr="00040E14" w:rsidRDefault="001B15D2" w:rsidP="00060311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Pr="00040E14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Pr="00040E14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1B15D2" w:rsidTr="00102338">
        <w:tc>
          <w:tcPr>
            <w:tcW w:w="2835" w:type="dxa"/>
          </w:tcPr>
          <w:p w:rsidR="001B15D2" w:rsidRDefault="001B15D2" w:rsidP="00102338">
            <w:pPr>
              <w:spacing w:line="360" w:lineRule="auto"/>
            </w:pPr>
            <w:r>
              <w:t>Текущий статус заявки</w:t>
            </w:r>
          </w:p>
        </w:tc>
        <w:tc>
          <w:tcPr>
            <w:tcW w:w="2694" w:type="dxa"/>
          </w:tcPr>
          <w:p w:rsidR="001B15D2" w:rsidRDefault="001B15D2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1B15D2" w:rsidRDefault="001B15D2" w:rsidP="00102338">
            <w:pPr>
              <w:spacing w:line="360" w:lineRule="auto"/>
            </w:pPr>
            <w:r>
              <w:t>Может содержать следующие значения: «</w:t>
            </w:r>
            <w:r w:rsidR="00102338">
              <w:t>Заявка принята таксистом», «Ожидание», «Не найдено подходящего такси»</w:t>
            </w:r>
          </w:p>
        </w:tc>
      </w:tr>
      <w:tr w:rsidR="00102338" w:rsidTr="00102338">
        <w:tc>
          <w:tcPr>
            <w:tcW w:w="2835" w:type="dxa"/>
          </w:tcPr>
          <w:p w:rsidR="00102338" w:rsidRDefault="00102338" w:rsidP="00102338">
            <w:pPr>
              <w:spacing w:line="360" w:lineRule="auto"/>
            </w:pPr>
            <w:r>
              <w:t>Текущие координаты автомобиля</w:t>
            </w:r>
          </w:p>
        </w:tc>
        <w:tc>
          <w:tcPr>
            <w:tcW w:w="2694" w:type="dxa"/>
          </w:tcPr>
          <w:p w:rsidR="00102338" w:rsidRDefault="00102338" w:rsidP="00102338">
            <w:pPr>
              <w:spacing w:line="360" w:lineRule="auto"/>
            </w:pPr>
            <w:r>
              <w:t>Метка на карте</w:t>
            </w:r>
          </w:p>
        </w:tc>
        <w:tc>
          <w:tcPr>
            <w:tcW w:w="3402" w:type="dxa"/>
          </w:tcPr>
          <w:p w:rsidR="00102338" w:rsidRDefault="00102338" w:rsidP="00102338">
            <w:pPr>
              <w:spacing w:line="360" w:lineRule="auto"/>
            </w:pPr>
            <w:r>
              <w:t>Данный параметр присутствует, если таксист принял заказ и выехал к клиенту</w:t>
            </w:r>
          </w:p>
        </w:tc>
      </w:tr>
    </w:tbl>
    <w:p w:rsidR="001B15D2" w:rsidRPr="001B15D2" w:rsidRDefault="001B15D2" w:rsidP="001B15D2"/>
    <w:p w:rsidR="00122965" w:rsidRDefault="00122965" w:rsidP="002C21E4">
      <w:pPr>
        <w:spacing w:line="360" w:lineRule="auto"/>
      </w:pPr>
    </w:p>
    <w:p w:rsid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АИС таксопарков</w:t>
      </w:r>
    </w:p>
    <w:p w:rsidR="00122965" w:rsidRDefault="00122965" w:rsidP="002C21E4">
      <w:pPr>
        <w:pStyle w:val="Heading3"/>
        <w:spacing w:line="360" w:lineRule="auto"/>
      </w:pPr>
      <w:r>
        <w:t>Требования к функциональным характеристикам</w:t>
      </w:r>
    </w:p>
    <w:p w:rsidR="00863EAB" w:rsidRDefault="00863EAB" w:rsidP="00203E0C">
      <w:pPr>
        <w:pStyle w:val="Heading4"/>
      </w:pPr>
      <w:r w:rsidRPr="00863EAB">
        <w:t xml:space="preserve"> </w:t>
      </w:r>
      <w:r w:rsidR="007049B1">
        <w:t>Система должна предоставлять информацию о таксистах, удовлетворяющих условиям заявки клиента.</w:t>
      </w:r>
    </w:p>
    <w:p w:rsidR="00FE4021" w:rsidRPr="00FE4021" w:rsidRDefault="00FE4021" w:rsidP="00203E0C">
      <w:pPr>
        <w:pStyle w:val="Heading4"/>
      </w:pPr>
      <w:r>
        <w:t>Система должна предоставлять возможность назначения таксистам нового задания.</w:t>
      </w:r>
    </w:p>
    <w:p w:rsidR="00863EAB" w:rsidRDefault="00863EAB" w:rsidP="00203E0C">
      <w:pPr>
        <w:pStyle w:val="Heading4"/>
      </w:pPr>
      <w:r w:rsidRPr="00863EAB">
        <w:t xml:space="preserve"> Время отклика </w:t>
      </w:r>
      <w:r w:rsidR="003921C7">
        <w:t>системы не должно превышать 30</w:t>
      </w:r>
      <w:r w:rsidRPr="00863EAB">
        <w:t xml:space="preserve"> секунд.</w:t>
      </w:r>
    </w:p>
    <w:p w:rsidR="00700F3A" w:rsidRDefault="00700F3A" w:rsidP="00700F3A"/>
    <w:p w:rsidR="00700F3A" w:rsidRPr="00700F3A" w:rsidRDefault="00700F3A" w:rsidP="00700F3A"/>
    <w:p w:rsidR="00863EAB" w:rsidRDefault="00863EAB" w:rsidP="00863EAB"/>
    <w:p w:rsidR="00A5215D" w:rsidRDefault="00A5215D" w:rsidP="00863EAB"/>
    <w:p w:rsidR="00A5215D" w:rsidRDefault="00A5215D" w:rsidP="00863EAB"/>
    <w:p w:rsidR="00A5215D" w:rsidRDefault="00A5215D" w:rsidP="00863EAB"/>
    <w:p w:rsidR="00A5215D" w:rsidRDefault="00A5215D" w:rsidP="00863EAB"/>
    <w:p w:rsidR="00A5215D" w:rsidRPr="00863EAB" w:rsidRDefault="00A5215D" w:rsidP="00863EAB"/>
    <w:p w:rsidR="00122965" w:rsidRDefault="00122965" w:rsidP="00A5215D">
      <w:pPr>
        <w:pStyle w:val="Heading3"/>
        <w:spacing w:line="360" w:lineRule="auto"/>
      </w:pPr>
      <w:r>
        <w:lastRenderedPageBreak/>
        <w:t>Функциональные требования с точки зрения пользователя</w:t>
      </w:r>
    </w:p>
    <w:p w:rsidR="00700F3A" w:rsidRDefault="00700F3A" w:rsidP="00700F3A">
      <w:pPr>
        <w:ind w:firstLine="708"/>
      </w:pPr>
      <w:r>
        <w:t>Пользователем системы является диспетчерская АИС.</w:t>
      </w:r>
    </w:p>
    <w:p w:rsidR="007D74E0" w:rsidRDefault="007D74E0" w:rsidP="00700F3A">
      <w:pPr>
        <w:ind w:firstLine="708"/>
      </w:pPr>
    </w:p>
    <w:p w:rsidR="007D74E0" w:rsidRDefault="007D74E0" w:rsidP="00203E0C">
      <w:pPr>
        <w:pStyle w:val="Heading4"/>
      </w:pPr>
      <w:r w:rsidRPr="007D74E0">
        <w:t xml:space="preserve"> 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Default="007D74E0" w:rsidP="00203E0C">
      <w:pPr>
        <w:pStyle w:val="Heading4"/>
      </w:pPr>
      <w:r>
        <w:t xml:space="preserve"> </w:t>
      </w:r>
      <w:r w:rsidRPr="007D74E0">
        <w:t>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Pr="007D74E0" w:rsidRDefault="007D74E0" w:rsidP="007D74E0"/>
    <w:p w:rsidR="007D74E0" w:rsidRPr="00700F3A" w:rsidRDefault="007D74E0" w:rsidP="00700F3A">
      <w:pPr>
        <w:ind w:firstLine="708"/>
      </w:pP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АИС такси</w:t>
      </w:r>
    </w:p>
    <w:p w:rsidR="00122965" w:rsidRDefault="00122965" w:rsidP="002C21E4">
      <w:pPr>
        <w:pStyle w:val="Heading3"/>
        <w:spacing w:line="360" w:lineRule="auto"/>
      </w:pPr>
      <w:r>
        <w:t>Требования к функциональным характеристикам</w:t>
      </w:r>
    </w:p>
    <w:p w:rsidR="006573F9" w:rsidRDefault="006573F9" w:rsidP="006573F9">
      <w:pPr>
        <w:pStyle w:val="Heading4"/>
      </w:pPr>
      <w:r>
        <w:t>Система должна предоставлять текущие координаты автомобиля.</w:t>
      </w:r>
    </w:p>
    <w:p w:rsidR="006573F9" w:rsidRDefault="006573F9" w:rsidP="006573F9">
      <w:pPr>
        <w:pStyle w:val="Heading4"/>
      </w:pPr>
      <w:r>
        <w:t>Система должна предоставлять текущий статус такси.</w:t>
      </w:r>
    </w:p>
    <w:p w:rsidR="00CC18C4" w:rsidRPr="00CC18C4" w:rsidRDefault="00CC18C4" w:rsidP="00CC18C4">
      <w:pPr>
        <w:pStyle w:val="Heading4"/>
      </w:pPr>
      <w:r>
        <w:t>Время отклика системы не должно превышать 10 секунд.</w:t>
      </w:r>
    </w:p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CC18C4" w:rsidRPr="00CC18C4" w:rsidRDefault="00CC18C4" w:rsidP="00CC18C4">
      <w:pPr>
        <w:ind w:firstLine="708"/>
      </w:pPr>
      <w:r>
        <w:t>Пользователем системы является диспетчерская АИС и АИС таксопарка.</w:t>
      </w:r>
    </w:p>
    <w:p w:rsidR="00CC18C4" w:rsidRDefault="00CC18C4" w:rsidP="00CC18C4">
      <w:pPr>
        <w:pStyle w:val="Heading4"/>
      </w:pPr>
      <w:r>
        <w:t>Система должна обеспечивать пользователю возможность получения текущих координат такси.</w:t>
      </w:r>
    </w:p>
    <w:p w:rsidR="00CC18C4" w:rsidRPr="00CC18C4" w:rsidRDefault="00CC18C4" w:rsidP="00CC18C4">
      <w:pPr>
        <w:pStyle w:val="Heading4"/>
      </w:pPr>
      <w:r>
        <w:t>Система должна обеспечивать пользователю возможность получения текущего статуса такси.</w:t>
      </w:r>
    </w:p>
    <w:p w:rsidR="00122965" w:rsidRDefault="00122965" w:rsidP="002C21E4">
      <w:pPr>
        <w:pStyle w:val="Heading3"/>
        <w:spacing w:line="360" w:lineRule="auto"/>
      </w:pPr>
      <w:r>
        <w:t>Выходные параметры системы</w:t>
      </w:r>
    </w:p>
    <w:tbl>
      <w:tblPr>
        <w:tblStyle w:val="TableGrid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EE6088" w:rsidRPr="00040E14" w:rsidTr="002C3EFD">
        <w:tc>
          <w:tcPr>
            <w:tcW w:w="2835" w:type="dxa"/>
          </w:tcPr>
          <w:p w:rsidR="00EE6088" w:rsidRDefault="00EE6088" w:rsidP="002C3EFD">
            <w:pPr>
              <w:rPr>
                <w:b/>
                <w:sz w:val="28"/>
              </w:rPr>
            </w:pPr>
          </w:p>
          <w:p w:rsidR="00EE6088" w:rsidRDefault="00EE6088" w:rsidP="002C3EFD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EE6088" w:rsidRPr="00040E14" w:rsidRDefault="00EE6088" w:rsidP="002C3EFD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EE6088" w:rsidRDefault="00EE6088" w:rsidP="002C3EFD">
            <w:pPr>
              <w:rPr>
                <w:b/>
                <w:sz w:val="28"/>
              </w:rPr>
            </w:pPr>
          </w:p>
          <w:p w:rsidR="00EE6088" w:rsidRPr="00040E14" w:rsidRDefault="00EE6088" w:rsidP="002C3EFD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EE6088" w:rsidRDefault="00EE6088" w:rsidP="002C3EFD">
            <w:pPr>
              <w:rPr>
                <w:b/>
                <w:sz w:val="28"/>
              </w:rPr>
            </w:pPr>
          </w:p>
          <w:p w:rsidR="00EE6088" w:rsidRPr="00040E14" w:rsidRDefault="00EE6088" w:rsidP="002C3EFD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EE6088" w:rsidTr="002C3EFD">
        <w:tc>
          <w:tcPr>
            <w:tcW w:w="2835" w:type="dxa"/>
          </w:tcPr>
          <w:p w:rsidR="00EE6088" w:rsidRDefault="00EE6088" w:rsidP="00132047">
            <w:pPr>
              <w:spacing w:line="360" w:lineRule="auto"/>
            </w:pPr>
            <w:r>
              <w:t xml:space="preserve">Текущий статус </w:t>
            </w:r>
            <w:r w:rsidR="00132047">
              <w:t>такси</w:t>
            </w:r>
          </w:p>
        </w:tc>
        <w:tc>
          <w:tcPr>
            <w:tcW w:w="2694" w:type="dxa"/>
          </w:tcPr>
          <w:p w:rsidR="00EE6088" w:rsidRDefault="00EE6088" w:rsidP="002C3EFD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EE6088" w:rsidRDefault="00EE6088" w:rsidP="00132047">
            <w:pPr>
              <w:spacing w:line="360" w:lineRule="auto"/>
            </w:pPr>
            <w:r>
              <w:t>Может содержать следующие значения: «</w:t>
            </w:r>
            <w:r w:rsidR="00132047">
              <w:t>Выполняется заказ</w:t>
            </w:r>
            <w:r>
              <w:t>», «</w:t>
            </w:r>
            <w:r w:rsidR="00132047">
              <w:t>Свободен</w:t>
            </w:r>
            <w:r>
              <w:t>»</w:t>
            </w:r>
          </w:p>
        </w:tc>
      </w:tr>
      <w:tr w:rsidR="00EE6088" w:rsidTr="002C3EFD">
        <w:tc>
          <w:tcPr>
            <w:tcW w:w="2835" w:type="dxa"/>
          </w:tcPr>
          <w:p w:rsidR="00EE6088" w:rsidRDefault="00EE6088" w:rsidP="002C3EFD">
            <w:pPr>
              <w:spacing w:line="360" w:lineRule="auto"/>
            </w:pPr>
            <w:r>
              <w:t>Текущие координаты автомобиля</w:t>
            </w:r>
          </w:p>
        </w:tc>
        <w:tc>
          <w:tcPr>
            <w:tcW w:w="2694" w:type="dxa"/>
          </w:tcPr>
          <w:p w:rsidR="00EE6088" w:rsidRDefault="00132047" w:rsidP="002C3EFD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EE6088" w:rsidRDefault="00132047" w:rsidP="002C3EFD">
            <w:pPr>
              <w:spacing w:line="360" w:lineRule="auto"/>
            </w:pPr>
            <w:r>
              <w:t>Строка с координатами автомобиля</w:t>
            </w:r>
          </w:p>
        </w:tc>
      </w:tr>
    </w:tbl>
    <w:p w:rsidR="00EE6088" w:rsidRPr="00EE6088" w:rsidRDefault="00EE6088" w:rsidP="00EE6088"/>
    <w:p w:rsidR="00122965" w:rsidRDefault="00122965" w:rsidP="002C21E4">
      <w:pPr>
        <w:spacing w:line="360" w:lineRule="auto"/>
      </w:pPr>
    </w:p>
    <w:p w:rsidR="00EE6088" w:rsidRDefault="00EE6088" w:rsidP="002C21E4">
      <w:pPr>
        <w:spacing w:line="360" w:lineRule="auto"/>
      </w:pPr>
      <w:bookmarkStart w:id="7" w:name="_GoBack"/>
      <w:bookmarkEnd w:id="7"/>
    </w:p>
    <w:p w:rsidR="00122965" w:rsidRDefault="00122965" w:rsidP="002C21E4">
      <w:pPr>
        <w:pStyle w:val="Heading2"/>
        <w:spacing w:line="360" w:lineRule="auto"/>
      </w:pPr>
      <w:r>
        <w:lastRenderedPageBreak/>
        <w:t>Сценарии функционирования</w:t>
      </w:r>
    </w:p>
    <w:p w:rsidR="005830E8" w:rsidRDefault="005D298D" w:rsidP="002C21E4">
      <w:pPr>
        <w:spacing w:line="360" w:lineRule="auto"/>
        <w:ind w:firstLine="567"/>
        <w:jc w:val="both"/>
      </w:pPr>
      <w:r>
        <w:rPr>
          <w:noProof/>
        </w:rPr>
        <w:pict>
          <v:shape id="_x0000_s1030" type="#_x0000_t75" style="position:absolute;left:0;text-align:left;margin-left:-37.8pt;margin-top:30.65pt;width:457.5pt;height:296.35pt;z-index:-251652096;mso-position-horizontal-relative:text;mso-position-vertical-relative:text">
            <v:imagedata r:id="rId13" o:title=""/>
          </v:shape>
          <o:OLEObject Type="Embed" ProgID="Visio.Drawing.11" ShapeID="_x0000_s1030" DrawAspect="Content" ObjectID="_1427626999" r:id="rId14"/>
        </w:pict>
      </w:r>
      <w:r w:rsidR="005830E8">
        <w:t xml:space="preserve">Для выполнения любого сценария необходимо войти в систему через интерфейс пользователя. В системе </w:t>
      </w:r>
      <w:proofErr w:type="gramStart"/>
      <w:r w:rsidR="005830E8">
        <w:t>допустимы</w:t>
      </w:r>
      <w:proofErr w:type="gramEnd"/>
      <w:r w:rsidR="005830E8">
        <w:t xml:space="preserve"> 2 типа пользователей – гость и зарегистрированный пользователь. Сценарии функционирования для пользователей с категорией прав «Гость» и «Зарегистрированный п</w:t>
      </w:r>
      <w:r w:rsidR="00A10A5A">
        <w:t>ользователь» отражены на рис. 3.  и рис.4 соответственно.</w:t>
      </w: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E543E9">
      <w:pPr>
        <w:spacing w:line="360" w:lineRule="auto"/>
        <w:jc w:val="both"/>
      </w:pPr>
    </w:p>
    <w:p w:rsidR="005830E8" w:rsidRDefault="00C179F0" w:rsidP="002C21E4">
      <w:pPr>
        <w:spacing w:line="360" w:lineRule="auto"/>
        <w:ind w:firstLine="567"/>
        <w:jc w:val="both"/>
      </w:pPr>
      <w:r>
        <w:t>Рис. 3 Диаграмма использования для пользователя с категорией прав «Гость».</w:t>
      </w:r>
    </w:p>
    <w:p w:rsidR="00C179F0" w:rsidRDefault="00C179F0" w:rsidP="002C21E4">
      <w:pPr>
        <w:spacing w:line="360" w:lineRule="auto"/>
        <w:ind w:firstLine="567"/>
        <w:jc w:val="both"/>
      </w:pPr>
    </w:p>
    <w:p w:rsidR="00C179F0" w:rsidRDefault="00EF4787" w:rsidP="00381C27">
      <w:pPr>
        <w:spacing w:line="360" w:lineRule="auto"/>
        <w:jc w:val="both"/>
      </w:pPr>
      <w:r>
        <w:rPr>
          <w:noProof/>
        </w:rPr>
        <w:lastRenderedPageBreak/>
        <w:pict>
          <v:shape id="_x0000_s1031" type="#_x0000_t75" style="position:absolute;left:0;text-align:left;margin-left:-35.25pt;margin-top:-20.7pt;width:519pt;height:449.45pt;z-index:251666432;mso-position-horizontal-relative:text;mso-position-vertical-relative:text">
            <v:imagedata r:id="rId15" o:title=""/>
            <w10:wrap type="square"/>
          </v:shape>
          <o:OLEObject Type="Embed" ProgID="Visio.Drawing.11" ShapeID="_x0000_s1031" DrawAspect="Content" ObjectID="_1427627000" r:id="rId16"/>
        </w:pict>
      </w:r>
      <w:r w:rsidR="00381C27">
        <w:t>Рис.4 Диаграмма использования для пользователя с категорией прав «Зарегистрированный пользователь».</w:t>
      </w: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382C3B" w:rsidRDefault="00382C3B" w:rsidP="00382C3B"/>
    <w:p w:rsidR="00C42A57" w:rsidRDefault="00C42A57" w:rsidP="00382C3B"/>
    <w:p w:rsidR="00C42A57" w:rsidRDefault="00C42A57" w:rsidP="00382C3B"/>
    <w:p w:rsidR="00C42A57" w:rsidRDefault="00C42A57" w:rsidP="00382C3B"/>
    <w:p w:rsidR="00C42A57" w:rsidRDefault="00C42A57" w:rsidP="00382C3B"/>
    <w:p w:rsidR="00EE6088" w:rsidRDefault="00EE6088" w:rsidP="00382C3B"/>
    <w:p w:rsidR="00EE6088" w:rsidRDefault="00EE6088" w:rsidP="00382C3B"/>
    <w:p w:rsidR="00EE6088" w:rsidRPr="00382C3B" w:rsidRDefault="00EE6088" w:rsidP="00382C3B"/>
    <w:p w:rsidR="00382C3B" w:rsidRDefault="00382C3B" w:rsidP="00382C3B">
      <w:pPr>
        <w:pStyle w:val="Heading3"/>
      </w:pPr>
      <w:r>
        <w:lastRenderedPageBreak/>
        <w:t>Спецификации прецедентов использования</w:t>
      </w:r>
    </w:p>
    <w:p w:rsidR="00BF5787" w:rsidRPr="00203E0C" w:rsidRDefault="00BF5787" w:rsidP="00203E0C">
      <w:pPr>
        <w:pStyle w:val="Heading4"/>
        <w:rPr>
          <w:rStyle w:val="Strong"/>
          <w:b w:val="0"/>
          <w:bCs/>
        </w:rPr>
      </w:pPr>
      <w:r w:rsidRPr="00203E0C">
        <w:rPr>
          <w:rStyle w:val="Strong"/>
          <w:b w:val="0"/>
          <w:bCs/>
        </w:rPr>
        <w:t>Спецификация прецедента «Регистрация»</w:t>
      </w:r>
    </w:p>
    <w:p w:rsidR="00BF5787" w:rsidRPr="00BF5787" w:rsidRDefault="00BF5787" w:rsidP="00BF5787"/>
    <w:p w:rsidR="00BF5787" w:rsidRPr="00BF5787" w:rsidRDefault="00BF5787" w:rsidP="00BF5787">
      <w:pPr>
        <w:pStyle w:val="a1"/>
      </w:pPr>
      <w:r w:rsidRPr="00BF5787">
        <w:t>Прецедент использования позволяет действующему лицу зарегистрироваться в системе.</w:t>
      </w:r>
    </w:p>
    <w:p w:rsidR="00BF5787" w:rsidRPr="00BF5787" w:rsidRDefault="00BF5787" w:rsidP="00203E0C">
      <w:pPr>
        <w:pStyle w:val="Heading4"/>
        <w:numPr>
          <w:ilvl w:val="0"/>
          <w:numId w:val="0"/>
        </w:numPr>
        <w:ind w:left="864" w:hanging="864"/>
      </w:pPr>
      <w:r w:rsidRPr="009C723B">
        <w:rPr>
          <w:b/>
        </w:rPr>
        <w:t>Сценарий</w:t>
      </w:r>
      <w:r w:rsidRPr="00BF5787">
        <w:t>:</w:t>
      </w:r>
    </w:p>
    <w:p w:rsidR="00BF5787" w:rsidRPr="00BF5787" w:rsidRDefault="00BF5787" w:rsidP="00843835">
      <w:pPr>
        <w:pStyle w:val="a1"/>
        <w:numPr>
          <w:ilvl w:val="0"/>
          <w:numId w:val="12"/>
        </w:numPr>
      </w:pPr>
      <w:r w:rsidRPr="00BF5787">
        <w:t xml:space="preserve">Действующее лицо заполняет форму на </w:t>
      </w:r>
      <w:r w:rsidRPr="00BF5787">
        <w:rPr>
          <w:lang w:val="en-US"/>
        </w:rPr>
        <w:t>w</w:t>
      </w:r>
      <w:proofErr w:type="spellStart"/>
      <w:r w:rsidRPr="00BF5787">
        <w:t>eb</w:t>
      </w:r>
      <w:proofErr w:type="spellEnd"/>
      <w:r w:rsidRPr="00BF5787">
        <w:t>-сайте системы.</w:t>
      </w:r>
    </w:p>
    <w:p w:rsidR="00BF5787" w:rsidRPr="00BF5787" w:rsidRDefault="00BF5787" w:rsidP="00843835">
      <w:pPr>
        <w:pStyle w:val="a1"/>
        <w:numPr>
          <w:ilvl w:val="0"/>
          <w:numId w:val="12"/>
        </w:numPr>
      </w:pPr>
      <w:r w:rsidRPr="00BF5787">
        <w:t>Система сохраняет полученные через форму данные пользователя в базе данных.</w:t>
      </w:r>
    </w:p>
    <w:p w:rsidR="00BF5787" w:rsidRPr="00BF5787" w:rsidRDefault="00BF5787" w:rsidP="00843835">
      <w:pPr>
        <w:pStyle w:val="a1"/>
        <w:numPr>
          <w:ilvl w:val="0"/>
          <w:numId w:val="12"/>
        </w:numPr>
      </w:pPr>
      <w:r w:rsidRPr="00BF5787">
        <w:t>Система перенаправляет пользователя на страницу рабочего места зарегистрированного пользователя.</w:t>
      </w:r>
    </w:p>
    <w:p w:rsidR="00BF5787" w:rsidRDefault="00BF5787" w:rsidP="00843835">
      <w:pPr>
        <w:pStyle w:val="a1"/>
        <w:numPr>
          <w:ilvl w:val="0"/>
          <w:numId w:val="12"/>
        </w:numPr>
      </w:pPr>
      <w:r w:rsidRPr="00BF5787">
        <w:t>Выполнение сценария заканчивается.</w:t>
      </w:r>
    </w:p>
    <w:p w:rsidR="00203E0C" w:rsidRDefault="00203E0C" w:rsidP="00203E0C">
      <w:pPr>
        <w:pStyle w:val="a1"/>
      </w:pPr>
    </w:p>
    <w:p w:rsidR="00203E0C" w:rsidRPr="00203E0C" w:rsidRDefault="00203E0C" w:rsidP="00203E0C">
      <w:pPr>
        <w:pStyle w:val="Heading4"/>
      </w:pPr>
      <w:r w:rsidRPr="00203E0C">
        <w:t>Спецификация прецедента «Аутентификация»</w:t>
      </w:r>
    </w:p>
    <w:p w:rsidR="00203E0C" w:rsidRDefault="00203E0C" w:rsidP="00203E0C">
      <w:pPr>
        <w:pStyle w:val="a1"/>
      </w:pPr>
      <w:r w:rsidRPr="00203E0C">
        <w:t>Прецедент использования позволяет действующему лицу войти в систему.</w:t>
      </w:r>
    </w:p>
    <w:p w:rsidR="00203E0C" w:rsidRPr="00203E0C" w:rsidRDefault="00203E0C" w:rsidP="00203E0C">
      <w:pPr>
        <w:pStyle w:val="a1"/>
      </w:pPr>
    </w:p>
    <w:p w:rsidR="00203E0C" w:rsidRDefault="00203E0C" w:rsidP="00203E0C">
      <w:pPr>
        <w:pStyle w:val="NoSpacing"/>
        <w:rPr>
          <w:b/>
        </w:rPr>
      </w:pPr>
      <w:r w:rsidRPr="00203E0C">
        <w:rPr>
          <w:b/>
        </w:rPr>
        <w:t>Сценарий:</w:t>
      </w:r>
    </w:p>
    <w:p w:rsidR="00203E0C" w:rsidRPr="00203E0C" w:rsidRDefault="00203E0C" w:rsidP="00203E0C">
      <w:pPr>
        <w:pStyle w:val="NoSpacing"/>
        <w:rPr>
          <w:b/>
        </w:rPr>
      </w:pPr>
    </w:p>
    <w:p w:rsidR="00203E0C" w:rsidRPr="00203E0C" w:rsidRDefault="00203E0C" w:rsidP="00203E0C">
      <w:pPr>
        <w:pStyle w:val="a1"/>
      </w:pPr>
      <w:r w:rsidRPr="00203E0C">
        <w:t>Оптимистический сценарий</w:t>
      </w:r>
    </w:p>
    <w:p w:rsidR="00203E0C" w:rsidRPr="00203E0C" w:rsidRDefault="00203E0C" w:rsidP="00843835">
      <w:pPr>
        <w:pStyle w:val="a1"/>
        <w:numPr>
          <w:ilvl w:val="0"/>
          <w:numId w:val="11"/>
        </w:numPr>
      </w:pPr>
      <w:r w:rsidRPr="00203E0C">
        <w:t>Действующее лицо вводит имя пользователя и пароль доступа к системе.</w:t>
      </w:r>
    </w:p>
    <w:p w:rsidR="00203E0C" w:rsidRPr="00203E0C" w:rsidRDefault="00203E0C" w:rsidP="00843835">
      <w:pPr>
        <w:pStyle w:val="a1"/>
        <w:numPr>
          <w:ilvl w:val="0"/>
          <w:numId w:val="11"/>
        </w:numPr>
      </w:pPr>
      <w:r w:rsidRPr="00203E0C">
        <w:t>Система проверяет введенные данные.</w:t>
      </w:r>
    </w:p>
    <w:p w:rsidR="00203E0C" w:rsidRPr="00203E0C" w:rsidRDefault="00203E0C" w:rsidP="00843835">
      <w:pPr>
        <w:pStyle w:val="a1"/>
        <w:numPr>
          <w:ilvl w:val="0"/>
          <w:numId w:val="11"/>
        </w:numPr>
      </w:pPr>
      <w:r w:rsidRPr="00203E0C">
        <w:t>Если данные верны, система перенаправляет пользователя на страницу рабочего места зарегистрированного пользователя.</w:t>
      </w:r>
    </w:p>
    <w:p w:rsidR="00203E0C" w:rsidRPr="00203E0C" w:rsidRDefault="00203E0C" w:rsidP="00843835">
      <w:pPr>
        <w:pStyle w:val="a1"/>
        <w:numPr>
          <w:ilvl w:val="0"/>
          <w:numId w:val="11"/>
        </w:numPr>
      </w:pPr>
      <w:r w:rsidRPr="00203E0C">
        <w:t>Выполнение сценария заканчивается</w:t>
      </w:r>
    </w:p>
    <w:p w:rsidR="00203E0C" w:rsidRPr="00203E0C" w:rsidRDefault="00203E0C" w:rsidP="00203E0C">
      <w:pPr>
        <w:pStyle w:val="a1"/>
      </w:pPr>
      <w:r w:rsidRPr="00203E0C">
        <w:t>Альтернативный сценарий</w:t>
      </w:r>
    </w:p>
    <w:p w:rsidR="00203E0C" w:rsidRPr="00203E0C" w:rsidRDefault="00203E0C" w:rsidP="00843835">
      <w:pPr>
        <w:pStyle w:val="a1"/>
        <w:numPr>
          <w:ilvl w:val="0"/>
          <w:numId w:val="13"/>
        </w:numPr>
      </w:pPr>
      <w:r w:rsidRPr="00203E0C">
        <w:t>Действующее лицо вводит имя пользователя и пароль доступа к системе.</w:t>
      </w:r>
    </w:p>
    <w:p w:rsidR="00203E0C" w:rsidRPr="00203E0C" w:rsidRDefault="00203E0C" w:rsidP="00843835">
      <w:pPr>
        <w:pStyle w:val="a1"/>
        <w:numPr>
          <w:ilvl w:val="0"/>
          <w:numId w:val="13"/>
        </w:numPr>
      </w:pPr>
      <w:r w:rsidRPr="00203E0C">
        <w:t>Система проверяет введенные данные.</w:t>
      </w:r>
    </w:p>
    <w:p w:rsidR="00203E0C" w:rsidRPr="00203E0C" w:rsidRDefault="00203E0C" w:rsidP="00843835">
      <w:pPr>
        <w:pStyle w:val="a1"/>
        <w:numPr>
          <w:ilvl w:val="0"/>
          <w:numId w:val="13"/>
        </w:numPr>
      </w:pPr>
      <w:r w:rsidRPr="00203E0C">
        <w:t xml:space="preserve">Если данные не верны, система выводит сообщение о неправильных </w:t>
      </w:r>
      <w:proofErr w:type="spellStart"/>
      <w:r w:rsidRPr="00203E0C">
        <w:t>аутентификационных</w:t>
      </w:r>
      <w:proofErr w:type="spellEnd"/>
      <w:r w:rsidRPr="00203E0C">
        <w:t xml:space="preserve"> данных.</w:t>
      </w:r>
    </w:p>
    <w:p w:rsidR="00203E0C" w:rsidRDefault="00203E0C" w:rsidP="00843835">
      <w:pPr>
        <w:pStyle w:val="a1"/>
        <w:numPr>
          <w:ilvl w:val="0"/>
          <w:numId w:val="13"/>
        </w:numPr>
      </w:pPr>
      <w:r w:rsidRPr="00203E0C">
        <w:t>Выполнение сценария заканчивается.</w:t>
      </w:r>
    </w:p>
    <w:p w:rsidR="00A20A4D" w:rsidRDefault="00A20A4D" w:rsidP="00A20A4D">
      <w:pPr>
        <w:pStyle w:val="a1"/>
      </w:pPr>
    </w:p>
    <w:p w:rsidR="00A20A4D" w:rsidRDefault="00A20A4D" w:rsidP="00A20A4D">
      <w:pPr>
        <w:pStyle w:val="a1"/>
      </w:pPr>
    </w:p>
    <w:p w:rsidR="00A20A4D" w:rsidRDefault="00A20A4D" w:rsidP="00A20A4D">
      <w:pPr>
        <w:pStyle w:val="a1"/>
      </w:pPr>
    </w:p>
    <w:p w:rsidR="007A2B26" w:rsidRPr="002423C5" w:rsidRDefault="007A2B26" w:rsidP="007A2B26">
      <w:pPr>
        <w:pStyle w:val="Heading4"/>
      </w:pPr>
      <w:r w:rsidRPr="002423C5">
        <w:lastRenderedPageBreak/>
        <w:t>Спецификация прецедента</w:t>
      </w:r>
      <w:r w:rsidRPr="0080774C">
        <w:t xml:space="preserve"> </w:t>
      </w:r>
      <w:r>
        <w:t>"Заказ такси</w:t>
      </w:r>
      <w:r w:rsidRPr="002423C5">
        <w:t>"</w:t>
      </w:r>
    </w:p>
    <w:p w:rsidR="007A2B26" w:rsidRPr="002423C5" w:rsidRDefault="007A2B26" w:rsidP="007A2B26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 xml:space="preserve">позволяет действующему лицу сформировать </w:t>
      </w:r>
      <w:r w:rsidR="001C5E2C">
        <w:t>заявку на заказ такси</w:t>
      </w:r>
      <w:r w:rsidRPr="002423C5">
        <w:t>.</w:t>
      </w:r>
    </w:p>
    <w:p w:rsidR="007A2B26" w:rsidRDefault="007A2B26" w:rsidP="00C12B7C">
      <w:pPr>
        <w:pStyle w:val="Heading4"/>
        <w:numPr>
          <w:ilvl w:val="0"/>
          <w:numId w:val="0"/>
        </w:numPr>
        <w:ind w:left="864" w:hanging="156"/>
      </w:pPr>
      <w:r w:rsidRPr="00C12B7C">
        <w:rPr>
          <w:b/>
        </w:rPr>
        <w:t>Сценарий</w:t>
      </w:r>
      <w:r w:rsidRPr="002423C5">
        <w:t>:</w:t>
      </w:r>
    </w:p>
    <w:p w:rsidR="00696B1F" w:rsidRPr="00696B1F" w:rsidRDefault="00696B1F" w:rsidP="00696B1F"/>
    <w:p w:rsidR="007A2B26" w:rsidRPr="002423C5" w:rsidRDefault="007A2B26" w:rsidP="00843835">
      <w:pPr>
        <w:pStyle w:val="a1"/>
        <w:numPr>
          <w:ilvl w:val="0"/>
          <w:numId w:val="15"/>
        </w:numPr>
      </w:pPr>
      <w:r w:rsidRPr="002423C5">
        <w:t xml:space="preserve">Действующее </w:t>
      </w:r>
      <w:r w:rsidR="0001204E">
        <w:t>осуществляет заказа такси</w:t>
      </w:r>
      <w:r w:rsidRPr="002423C5">
        <w:t>.</w:t>
      </w:r>
    </w:p>
    <w:p w:rsidR="007A2B26" w:rsidRDefault="007A2B26" w:rsidP="00843835">
      <w:pPr>
        <w:pStyle w:val="a1"/>
        <w:numPr>
          <w:ilvl w:val="0"/>
          <w:numId w:val="15"/>
        </w:numPr>
      </w:pPr>
      <w:r w:rsidRPr="002423C5">
        <w:t>Система выполняет сценарий</w:t>
      </w:r>
      <w:r>
        <w:t xml:space="preserve"> «</w:t>
      </w:r>
      <w:r w:rsidR="0001204E">
        <w:t>Поиск такси</w:t>
      </w:r>
      <w:r>
        <w:t>»</w:t>
      </w:r>
      <w:r w:rsidRPr="002423C5">
        <w:t>.</w:t>
      </w:r>
    </w:p>
    <w:p w:rsidR="0001204E" w:rsidRPr="002423C5" w:rsidRDefault="0001204E" w:rsidP="00843835">
      <w:pPr>
        <w:pStyle w:val="a1"/>
        <w:numPr>
          <w:ilvl w:val="0"/>
          <w:numId w:val="15"/>
        </w:numPr>
      </w:pPr>
      <w:r>
        <w:t>Система выполняет сценарий «Бронирование такси».</w:t>
      </w:r>
    </w:p>
    <w:p w:rsidR="007A2B26" w:rsidRPr="002423C5" w:rsidRDefault="007A2B26" w:rsidP="00843835">
      <w:pPr>
        <w:pStyle w:val="a1"/>
        <w:numPr>
          <w:ilvl w:val="0"/>
          <w:numId w:val="15"/>
        </w:numPr>
      </w:pPr>
      <w:r w:rsidRPr="002423C5">
        <w:t xml:space="preserve">Выполнение </w:t>
      </w:r>
      <w:r w:rsidRPr="006F6790">
        <w:t>сценария заканчивается.</w:t>
      </w:r>
    </w:p>
    <w:p w:rsidR="007A2B26" w:rsidRDefault="007A2B26" w:rsidP="007A2B26">
      <w:pPr>
        <w:pStyle w:val="a1"/>
      </w:pPr>
    </w:p>
    <w:p w:rsidR="00203C67" w:rsidRPr="002423C5" w:rsidRDefault="00203C67" w:rsidP="00203C67">
      <w:pPr>
        <w:pStyle w:val="Heading4"/>
      </w:pPr>
      <w:r w:rsidRPr="002423C5">
        <w:t>Спецификация прецедента</w:t>
      </w:r>
      <w:r w:rsidRPr="0080774C">
        <w:t xml:space="preserve"> </w:t>
      </w:r>
      <w:r>
        <w:t>"</w:t>
      </w:r>
      <w:r w:rsidR="00C12B7C">
        <w:t>Поиск такси</w:t>
      </w:r>
      <w:r w:rsidRPr="002423C5">
        <w:t>"</w:t>
      </w:r>
    </w:p>
    <w:p w:rsidR="00203C67" w:rsidRPr="002423C5" w:rsidRDefault="00203C67" w:rsidP="00203C67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диспетчерской системе </w:t>
      </w:r>
      <w:r w:rsidR="00C12B7C">
        <w:t>найти</w:t>
      </w:r>
      <w:r>
        <w:t xml:space="preserve"> такси</w:t>
      </w:r>
      <w:r w:rsidR="00C12B7C">
        <w:t>, удовлетворяющие требованиям пользователя</w:t>
      </w:r>
      <w:r w:rsidRPr="002423C5">
        <w:t>.</w:t>
      </w:r>
    </w:p>
    <w:p w:rsidR="00203C67" w:rsidRDefault="00203C67" w:rsidP="001D701C">
      <w:pPr>
        <w:pStyle w:val="Heading4"/>
        <w:numPr>
          <w:ilvl w:val="0"/>
          <w:numId w:val="0"/>
        </w:numPr>
        <w:ind w:left="864" w:hanging="156"/>
      </w:pPr>
      <w:r w:rsidRPr="00C12B7C">
        <w:rPr>
          <w:b/>
        </w:rPr>
        <w:t>Сценарий</w:t>
      </w:r>
      <w:r w:rsidRPr="002423C5">
        <w:t>:</w:t>
      </w:r>
    </w:p>
    <w:p w:rsidR="00DF2185" w:rsidRPr="00DF2185" w:rsidRDefault="00DF2185" w:rsidP="00DF2185"/>
    <w:p w:rsidR="001D701C" w:rsidRDefault="00DF2185" w:rsidP="00843835">
      <w:pPr>
        <w:pStyle w:val="a1"/>
        <w:numPr>
          <w:ilvl w:val="0"/>
          <w:numId w:val="16"/>
        </w:numPr>
      </w:pPr>
      <w:r>
        <w:t>Диспетчерская система ищет таксопарк</w:t>
      </w:r>
      <w:r w:rsidRPr="002423C5">
        <w:t>, у</w:t>
      </w:r>
      <w:r>
        <w:t xml:space="preserve"> которого</w:t>
      </w:r>
      <w:r w:rsidRPr="002423C5">
        <w:t xml:space="preserve"> есть в наличии </w:t>
      </w:r>
      <w:r>
        <w:t>такси, удовлетворяющие требованиям поиска</w:t>
      </w:r>
      <w:r w:rsidRPr="002423C5">
        <w:t>.</w:t>
      </w:r>
    </w:p>
    <w:p w:rsidR="00E27A8B" w:rsidRDefault="00E27A8B" w:rsidP="00843835">
      <w:pPr>
        <w:pStyle w:val="a1"/>
        <w:numPr>
          <w:ilvl w:val="0"/>
          <w:numId w:val="16"/>
        </w:numPr>
      </w:pPr>
      <w:r>
        <w:t>Система таксопарка выполняет сценарий «Опрос таксистов».</w:t>
      </w:r>
    </w:p>
    <w:p w:rsidR="00E27A8B" w:rsidRDefault="00E27A8B" w:rsidP="00843835">
      <w:pPr>
        <w:pStyle w:val="a1"/>
        <w:numPr>
          <w:ilvl w:val="0"/>
          <w:numId w:val="16"/>
        </w:numPr>
      </w:pPr>
      <w:r>
        <w:t>Выполнение сценария заканчивается.</w:t>
      </w:r>
    </w:p>
    <w:p w:rsidR="00C632D7" w:rsidRDefault="00C632D7" w:rsidP="00C632D7">
      <w:pPr>
        <w:pStyle w:val="a1"/>
      </w:pPr>
    </w:p>
    <w:p w:rsidR="00C632D7" w:rsidRPr="002423C5" w:rsidRDefault="00C632D7" w:rsidP="00C632D7">
      <w:pPr>
        <w:pStyle w:val="Heading4"/>
      </w:pPr>
      <w:r w:rsidRPr="002423C5">
        <w:t>Спецификация прецедента</w:t>
      </w:r>
      <w:r w:rsidRPr="0080774C">
        <w:t xml:space="preserve"> </w:t>
      </w:r>
      <w:r>
        <w:t>"Опрос таксистов</w:t>
      </w:r>
      <w:r w:rsidRPr="002423C5">
        <w:t>"</w:t>
      </w:r>
    </w:p>
    <w:p w:rsidR="00C632D7" w:rsidRPr="002423C5" w:rsidRDefault="00C632D7" w:rsidP="00C632D7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системе таксопарков найти такси, удовлетворяющие требованиям пользователя</w:t>
      </w:r>
      <w:r w:rsidRPr="002423C5">
        <w:t>.</w:t>
      </w:r>
    </w:p>
    <w:p w:rsidR="00C632D7" w:rsidRDefault="00C632D7" w:rsidP="00C632D7">
      <w:pPr>
        <w:pStyle w:val="Heading4"/>
        <w:numPr>
          <w:ilvl w:val="0"/>
          <w:numId w:val="0"/>
        </w:numPr>
        <w:ind w:left="864" w:hanging="156"/>
      </w:pPr>
      <w:r w:rsidRPr="00C12B7C">
        <w:rPr>
          <w:b/>
        </w:rPr>
        <w:t>Сценарий</w:t>
      </w:r>
      <w:r w:rsidRPr="002423C5">
        <w:t>:</w:t>
      </w:r>
    </w:p>
    <w:p w:rsidR="00C632D7" w:rsidRPr="00DF2185" w:rsidRDefault="00C632D7" w:rsidP="00C632D7"/>
    <w:p w:rsidR="00C632D7" w:rsidRDefault="00C632D7" w:rsidP="00C632D7">
      <w:pPr>
        <w:pStyle w:val="a1"/>
        <w:numPr>
          <w:ilvl w:val="0"/>
          <w:numId w:val="22"/>
        </w:numPr>
      </w:pPr>
      <w:r>
        <w:t>Система таксопарка опрашивает системы, установленные на автомобилях своих такси, для получения их текущих координат и статуса.</w:t>
      </w:r>
    </w:p>
    <w:p w:rsidR="00C632D7" w:rsidRDefault="00C632D7" w:rsidP="00C632D7">
      <w:pPr>
        <w:pStyle w:val="a1"/>
        <w:numPr>
          <w:ilvl w:val="0"/>
          <w:numId w:val="22"/>
        </w:numPr>
      </w:pPr>
      <w:r>
        <w:t>АИС на автомобилях такси возвращают координаты и статус системе таксопарка.</w:t>
      </w:r>
    </w:p>
    <w:p w:rsidR="00C632D7" w:rsidRDefault="00C632D7" w:rsidP="00C632D7">
      <w:pPr>
        <w:pStyle w:val="a1"/>
        <w:numPr>
          <w:ilvl w:val="0"/>
          <w:numId w:val="22"/>
        </w:numPr>
      </w:pPr>
      <w:r>
        <w:t>Выполнение сценария заканчивается.</w:t>
      </w:r>
    </w:p>
    <w:p w:rsidR="00E27A8B" w:rsidRDefault="00E27A8B" w:rsidP="009C723B">
      <w:pPr>
        <w:pStyle w:val="a1"/>
        <w:ind w:firstLine="0"/>
      </w:pPr>
    </w:p>
    <w:p w:rsidR="002E437F" w:rsidRDefault="002E437F" w:rsidP="009C723B">
      <w:pPr>
        <w:pStyle w:val="a1"/>
        <w:ind w:firstLine="0"/>
      </w:pPr>
    </w:p>
    <w:p w:rsidR="002E437F" w:rsidRDefault="002E437F" w:rsidP="009C723B">
      <w:pPr>
        <w:pStyle w:val="a1"/>
        <w:ind w:firstLine="0"/>
      </w:pPr>
    </w:p>
    <w:p w:rsidR="00E27A8B" w:rsidRPr="002423C5" w:rsidRDefault="00E27A8B" w:rsidP="00E27A8B">
      <w:pPr>
        <w:pStyle w:val="Heading4"/>
      </w:pPr>
      <w:r w:rsidRPr="002423C5">
        <w:lastRenderedPageBreak/>
        <w:t>Спецификация прецедента</w:t>
      </w:r>
      <w:r w:rsidRPr="0080774C">
        <w:t xml:space="preserve"> </w:t>
      </w:r>
      <w:r>
        <w:t>"Бронирование такси</w:t>
      </w:r>
      <w:r w:rsidRPr="002423C5">
        <w:t>"</w:t>
      </w:r>
    </w:p>
    <w:p w:rsidR="00E27A8B" w:rsidRPr="002423C5" w:rsidRDefault="00E27A8B" w:rsidP="00E27A8B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диспетчерской системе забронировать, удовлетворяющие требованиям пользователя</w:t>
      </w:r>
      <w:r w:rsidRPr="002423C5">
        <w:t>.</w:t>
      </w:r>
    </w:p>
    <w:p w:rsidR="00E27A8B" w:rsidRDefault="00E27A8B" w:rsidP="00E27A8B">
      <w:pPr>
        <w:pStyle w:val="Heading4"/>
        <w:numPr>
          <w:ilvl w:val="0"/>
          <w:numId w:val="0"/>
        </w:numPr>
        <w:ind w:left="864" w:hanging="156"/>
      </w:pPr>
      <w:r w:rsidRPr="00C12B7C">
        <w:rPr>
          <w:b/>
        </w:rPr>
        <w:t>Сценарий</w:t>
      </w:r>
      <w:r w:rsidRPr="002423C5">
        <w:t>:</w:t>
      </w:r>
    </w:p>
    <w:p w:rsidR="00E27A8B" w:rsidRPr="001D701C" w:rsidRDefault="00E27A8B" w:rsidP="00E27A8B">
      <w:r>
        <w:tab/>
        <w:t>Оптимистический сценарий:</w:t>
      </w:r>
    </w:p>
    <w:p w:rsidR="00E27A8B" w:rsidRPr="00DF2185" w:rsidRDefault="00E27A8B" w:rsidP="00E27A8B"/>
    <w:p w:rsidR="00E27A8B" w:rsidRDefault="00E27A8B" w:rsidP="00E27A8B">
      <w:pPr>
        <w:pStyle w:val="a1"/>
        <w:numPr>
          <w:ilvl w:val="0"/>
          <w:numId w:val="20"/>
        </w:numPr>
      </w:pPr>
      <w:r>
        <w:t>Диспетчерская система подает заявку на бронирование таксопарку</w:t>
      </w:r>
      <w:r w:rsidRPr="002423C5">
        <w:t>, у</w:t>
      </w:r>
      <w:r>
        <w:t xml:space="preserve"> которого</w:t>
      </w:r>
      <w:r w:rsidRPr="002423C5">
        <w:t xml:space="preserve"> есть в наличии </w:t>
      </w:r>
      <w:r>
        <w:t>такси, удовлетворяющие требованиям поиска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0"/>
        </w:numPr>
      </w:pPr>
      <w:r>
        <w:t>Система таксопарка сохраняет информацию о брони такси в своей базе данных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0"/>
        </w:numPr>
      </w:pPr>
      <w:r w:rsidRPr="002423C5">
        <w:t xml:space="preserve">Система </w:t>
      </w:r>
      <w:r>
        <w:t xml:space="preserve">таксопарка </w:t>
      </w:r>
      <w:r w:rsidRPr="002423C5">
        <w:t xml:space="preserve">устанавливает таймер </w:t>
      </w:r>
      <w:r>
        <w:t>на подтверждение брони</w:t>
      </w:r>
      <w:r w:rsidRPr="002423C5">
        <w:t>.</w:t>
      </w:r>
    </w:p>
    <w:p w:rsidR="00E27A8B" w:rsidRDefault="00E27A8B" w:rsidP="00E27A8B">
      <w:pPr>
        <w:pStyle w:val="a1"/>
        <w:numPr>
          <w:ilvl w:val="0"/>
          <w:numId w:val="20"/>
        </w:numPr>
      </w:pPr>
      <w:r w:rsidRPr="002423C5">
        <w:t xml:space="preserve">Система </w:t>
      </w:r>
      <w:r>
        <w:t>таксопарка</w:t>
      </w:r>
      <w:r w:rsidRPr="002423C5">
        <w:t xml:space="preserve"> </w:t>
      </w:r>
      <w:r>
        <w:t>проверяет подтверждение брони через диспетчерскую систему.</w:t>
      </w:r>
    </w:p>
    <w:p w:rsidR="00F2488A" w:rsidRPr="002423C5" w:rsidRDefault="00F2488A" w:rsidP="00F2488A">
      <w:pPr>
        <w:pStyle w:val="a1"/>
        <w:numPr>
          <w:ilvl w:val="0"/>
          <w:numId w:val="20"/>
        </w:numPr>
      </w:pPr>
      <w:r>
        <w:t>Если бронь была подтверждена, система таксопарка выполняет сценарий «Формирование заказа таксисту».</w:t>
      </w:r>
    </w:p>
    <w:p w:rsidR="00F2488A" w:rsidRPr="002423C5" w:rsidRDefault="00F2488A" w:rsidP="00F2488A">
      <w:pPr>
        <w:pStyle w:val="a1"/>
        <w:ind w:left="1429" w:firstLine="0"/>
      </w:pPr>
    </w:p>
    <w:p w:rsidR="00E27A8B" w:rsidRPr="00451028" w:rsidRDefault="00E27A8B" w:rsidP="00E27A8B">
      <w:pPr>
        <w:pStyle w:val="a1"/>
        <w:numPr>
          <w:ilvl w:val="0"/>
          <w:numId w:val="20"/>
        </w:numPr>
      </w:pPr>
      <w:r w:rsidRPr="002423C5">
        <w:t xml:space="preserve">Если </w:t>
      </w:r>
      <w:r>
        <w:t>бронь была подтверждена, заявка считается обработанной и сохраняется в архиве обработанных заявок</w:t>
      </w:r>
      <w:r w:rsidRPr="002423C5">
        <w:t>.</w:t>
      </w:r>
    </w:p>
    <w:p w:rsidR="00E27A8B" w:rsidRDefault="00E27A8B" w:rsidP="00E27A8B">
      <w:pPr>
        <w:pStyle w:val="a1"/>
        <w:numPr>
          <w:ilvl w:val="0"/>
          <w:numId w:val="20"/>
        </w:numPr>
      </w:pPr>
      <w:r w:rsidRPr="002423C5">
        <w:t>Выполнение сценария заканчивается.</w:t>
      </w:r>
    </w:p>
    <w:p w:rsidR="00E27A8B" w:rsidRDefault="00E27A8B" w:rsidP="00E27A8B">
      <w:pPr>
        <w:pStyle w:val="a1"/>
        <w:ind w:left="1429" w:firstLine="0"/>
      </w:pPr>
    </w:p>
    <w:p w:rsidR="00E27A8B" w:rsidRPr="009C723B" w:rsidRDefault="00E27A8B" w:rsidP="00E27A8B">
      <w:pPr>
        <w:pStyle w:val="a1"/>
        <w:rPr>
          <w:b/>
        </w:rPr>
      </w:pPr>
      <w:r w:rsidRPr="009C723B">
        <w:rPr>
          <w:b/>
        </w:rPr>
        <w:t>Альтернативный сценарий:</w:t>
      </w:r>
    </w:p>
    <w:p w:rsidR="00437292" w:rsidRDefault="00437292" w:rsidP="00437292">
      <w:pPr>
        <w:pStyle w:val="a1"/>
        <w:numPr>
          <w:ilvl w:val="0"/>
          <w:numId w:val="21"/>
        </w:numPr>
      </w:pPr>
      <w:r>
        <w:t>Диспетчерская система подает заявку на бронирование таксопарку</w:t>
      </w:r>
      <w:r w:rsidRPr="002423C5">
        <w:t>, у</w:t>
      </w:r>
      <w:r>
        <w:t xml:space="preserve"> которого</w:t>
      </w:r>
      <w:r w:rsidRPr="002423C5">
        <w:t xml:space="preserve"> есть в наличии </w:t>
      </w:r>
      <w:r>
        <w:t>такси, удовлетворяющие требованиям поиска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1"/>
        </w:numPr>
      </w:pPr>
      <w:r>
        <w:t>Система таксопарка сохраняет информацию о брони такси в своей базе данных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1"/>
        </w:numPr>
      </w:pPr>
      <w:r w:rsidRPr="002423C5">
        <w:t xml:space="preserve">Система </w:t>
      </w:r>
      <w:r>
        <w:t>таксопарка</w:t>
      </w:r>
      <w:r w:rsidRPr="002423C5">
        <w:t xml:space="preserve"> устанавливает таймер </w:t>
      </w:r>
      <w:r>
        <w:t>на подтверждение брони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1"/>
        </w:numPr>
      </w:pPr>
      <w:r w:rsidRPr="002423C5">
        <w:t xml:space="preserve">Система </w:t>
      </w:r>
      <w:r>
        <w:t>таксопарка</w:t>
      </w:r>
      <w:r w:rsidRPr="002423C5">
        <w:t xml:space="preserve"> </w:t>
      </w:r>
      <w:r>
        <w:t>проверяет подтверждение брони через диспетчерскую систему.</w:t>
      </w:r>
    </w:p>
    <w:p w:rsidR="00E27A8B" w:rsidRDefault="00E27A8B" w:rsidP="00E27A8B">
      <w:pPr>
        <w:pStyle w:val="a1"/>
        <w:numPr>
          <w:ilvl w:val="0"/>
          <w:numId w:val="21"/>
        </w:numPr>
      </w:pPr>
      <w:r w:rsidRPr="002423C5">
        <w:t xml:space="preserve">Если </w:t>
      </w:r>
      <w:r>
        <w:t>таймер истек, и бронь не была подтверждена, заявка снимается</w:t>
      </w:r>
      <w:r w:rsidRPr="002423C5">
        <w:t>.</w:t>
      </w:r>
    </w:p>
    <w:p w:rsidR="00E27A8B" w:rsidRPr="00451028" w:rsidRDefault="00E27A8B" w:rsidP="00E27A8B">
      <w:pPr>
        <w:pStyle w:val="a1"/>
        <w:numPr>
          <w:ilvl w:val="0"/>
          <w:numId w:val="21"/>
        </w:numPr>
      </w:pPr>
      <w:r>
        <w:t>Система таксопарка выполняет сценарий «Отмена заказа у таксиста».</w:t>
      </w:r>
    </w:p>
    <w:p w:rsidR="00E27A8B" w:rsidRDefault="00E27A8B" w:rsidP="00E27A8B">
      <w:pPr>
        <w:pStyle w:val="a1"/>
        <w:numPr>
          <w:ilvl w:val="0"/>
          <w:numId w:val="21"/>
        </w:numPr>
      </w:pPr>
      <w:r w:rsidRPr="002423C5">
        <w:t>Выполнение сценария заканчивается.</w:t>
      </w:r>
    </w:p>
    <w:p w:rsidR="00F2488A" w:rsidRDefault="00F2488A" w:rsidP="00BD17AA">
      <w:pPr>
        <w:pStyle w:val="a1"/>
        <w:ind w:left="1429" w:firstLine="0"/>
      </w:pPr>
    </w:p>
    <w:p w:rsidR="00BD17AA" w:rsidRDefault="00BD17AA" w:rsidP="00BD17AA">
      <w:pPr>
        <w:pStyle w:val="a1"/>
        <w:ind w:left="1429" w:firstLine="0"/>
      </w:pPr>
    </w:p>
    <w:p w:rsidR="00BD17AA" w:rsidRDefault="00BD17AA" w:rsidP="00BD17AA">
      <w:pPr>
        <w:pStyle w:val="a1"/>
        <w:ind w:left="1429" w:firstLine="0"/>
      </w:pPr>
    </w:p>
    <w:p w:rsidR="00F2488A" w:rsidRPr="00203FD6" w:rsidRDefault="00F2488A" w:rsidP="00F2488A">
      <w:pPr>
        <w:pStyle w:val="Heading4"/>
      </w:pPr>
      <w:r w:rsidRPr="002423C5">
        <w:lastRenderedPageBreak/>
        <w:t>Спецификация прецедента</w:t>
      </w:r>
      <w:r>
        <w:t xml:space="preserve"> «Формирование заказа таксисту»</w:t>
      </w:r>
    </w:p>
    <w:p w:rsidR="00F2488A" w:rsidRPr="002423C5" w:rsidRDefault="00F2488A" w:rsidP="00F2488A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 xml:space="preserve">позволяет </w:t>
      </w:r>
      <w:r>
        <w:t>АИС такси принять заказ</w:t>
      </w:r>
      <w:r w:rsidRPr="002423C5">
        <w:t>.</w:t>
      </w:r>
    </w:p>
    <w:p w:rsidR="00F2488A" w:rsidRPr="009C723B" w:rsidRDefault="00F2488A" w:rsidP="00F2488A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F2488A" w:rsidRPr="002423C5" w:rsidRDefault="00F2488A" w:rsidP="00F2488A">
      <w:pPr>
        <w:pStyle w:val="a1"/>
        <w:numPr>
          <w:ilvl w:val="0"/>
          <w:numId w:val="19"/>
        </w:numPr>
      </w:pPr>
      <w:r>
        <w:t>Система, установленная на автомобиле такси, сохраняет информацию о заказе в локальной базе данных.</w:t>
      </w:r>
    </w:p>
    <w:p w:rsidR="00EB0A42" w:rsidRDefault="00F2488A" w:rsidP="00335ACE">
      <w:pPr>
        <w:pStyle w:val="a1"/>
        <w:numPr>
          <w:ilvl w:val="0"/>
          <w:numId w:val="19"/>
        </w:numPr>
      </w:pPr>
      <w:r w:rsidRPr="002423C5">
        <w:t>Выполнение сценария заканчивается.</w:t>
      </w:r>
    </w:p>
    <w:p w:rsidR="005C1675" w:rsidRPr="002423C5" w:rsidRDefault="005C1675" w:rsidP="005C1675">
      <w:pPr>
        <w:pStyle w:val="Heading4"/>
      </w:pPr>
      <w:r w:rsidRPr="002423C5">
        <w:t>Спецификация прецедента</w:t>
      </w:r>
      <w:r>
        <w:t xml:space="preserve"> «Отмена заказа такси»</w:t>
      </w:r>
    </w:p>
    <w:p w:rsidR="005C1675" w:rsidRPr="002423C5" w:rsidRDefault="005C1675" w:rsidP="005C1675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>позволяет действующему лицу отме</w:t>
      </w:r>
      <w:r>
        <w:t>нить осуществленный ранее заказ такси</w:t>
      </w:r>
      <w:r w:rsidRPr="002423C5">
        <w:t>.</w:t>
      </w:r>
    </w:p>
    <w:p w:rsidR="005C1675" w:rsidRPr="00515FF3" w:rsidRDefault="005C1675" w:rsidP="00966B6E">
      <w:pPr>
        <w:pStyle w:val="Heading4"/>
        <w:numPr>
          <w:ilvl w:val="0"/>
          <w:numId w:val="0"/>
        </w:numPr>
        <w:ind w:left="864"/>
        <w:rPr>
          <w:b/>
        </w:rPr>
      </w:pPr>
      <w:r w:rsidRPr="00515FF3">
        <w:rPr>
          <w:b/>
        </w:rPr>
        <w:t>Сценарий:</w:t>
      </w:r>
    </w:p>
    <w:p w:rsidR="00966B6E" w:rsidRPr="00966B6E" w:rsidRDefault="00966B6E" w:rsidP="00966B6E"/>
    <w:p w:rsidR="005C1675" w:rsidRPr="002423C5" w:rsidRDefault="005C1675" w:rsidP="00843835">
      <w:pPr>
        <w:pStyle w:val="a1"/>
        <w:numPr>
          <w:ilvl w:val="0"/>
          <w:numId w:val="18"/>
        </w:numPr>
      </w:pPr>
      <w:r w:rsidRPr="002423C5">
        <w:t xml:space="preserve">Действующее лицо сообщает системе </w:t>
      </w:r>
      <w:r w:rsidR="00966B6E">
        <w:t>диспетчерской системе об отмене сформированной заявки на такси</w:t>
      </w:r>
      <w:r w:rsidRPr="002423C5">
        <w:t xml:space="preserve"> через страницу рабочего места</w:t>
      </w:r>
      <w:r>
        <w:t xml:space="preserve"> </w:t>
      </w:r>
      <w:r w:rsidRPr="002423C5">
        <w:t>пользователя.</w:t>
      </w:r>
    </w:p>
    <w:p w:rsidR="005C1675" w:rsidRPr="002423C5" w:rsidRDefault="00B81B05" w:rsidP="00843835">
      <w:pPr>
        <w:pStyle w:val="a1"/>
        <w:numPr>
          <w:ilvl w:val="0"/>
          <w:numId w:val="18"/>
        </w:numPr>
      </w:pPr>
      <w:r>
        <w:t>Диспетчерская система</w:t>
      </w:r>
      <w:r w:rsidR="005C1675" w:rsidRPr="002423C5">
        <w:t xml:space="preserve"> выполняет сцена</w:t>
      </w:r>
      <w:r w:rsidR="005C1675">
        <w:t xml:space="preserve">рий «Отмена </w:t>
      </w:r>
      <w:r>
        <w:t xml:space="preserve">заказа </w:t>
      </w:r>
      <w:r w:rsidR="00515FF3">
        <w:t>в таксопарке</w:t>
      </w:r>
      <w:r w:rsidR="005C1675">
        <w:t>»</w:t>
      </w:r>
      <w:r w:rsidR="005C1675" w:rsidRPr="002423C5">
        <w:t>.</w:t>
      </w:r>
    </w:p>
    <w:p w:rsidR="005C1675" w:rsidRPr="002423C5" w:rsidRDefault="005C1675" w:rsidP="00843835">
      <w:pPr>
        <w:pStyle w:val="a1"/>
        <w:numPr>
          <w:ilvl w:val="0"/>
          <w:numId w:val="18"/>
        </w:numPr>
      </w:pPr>
      <w:r w:rsidRPr="002423C5">
        <w:t>Система выводит сообщение о результате операции.</w:t>
      </w:r>
    </w:p>
    <w:p w:rsidR="009C723B" w:rsidRDefault="005C1675" w:rsidP="001F245F">
      <w:pPr>
        <w:pStyle w:val="a1"/>
        <w:numPr>
          <w:ilvl w:val="0"/>
          <w:numId w:val="18"/>
        </w:numPr>
      </w:pPr>
      <w:r w:rsidRPr="002423C5">
        <w:t>Выполнение сценария заканчивается.</w:t>
      </w:r>
    </w:p>
    <w:p w:rsidR="00203FD6" w:rsidRPr="00203FD6" w:rsidRDefault="00203FD6" w:rsidP="00203FD6">
      <w:pPr>
        <w:pStyle w:val="Heading4"/>
      </w:pPr>
      <w:r w:rsidRPr="002423C5">
        <w:t>Спецификация прецедента</w:t>
      </w:r>
      <w:r>
        <w:t xml:space="preserve"> «Отмена заказа </w:t>
      </w:r>
      <w:r w:rsidR="009C723B">
        <w:t>в таксопарке</w:t>
      </w:r>
      <w:r>
        <w:t>»</w:t>
      </w:r>
    </w:p>
    <w:p w:rsidR="00203FD6" w:rsidRPr="002423C5" w:rsidRDefault="00203FD6" w:rsidP="00203FD6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 xml:space="preserve">позволяет системе </w:t>
      </w:r>
      <w:r>
        <w:t>таксопарка отменить заказ у таксиста</w:t>
      </w:r>
      <w:r w:rsidRPr="002423C5">
        <w:t>.</w:t>
      </w:r>
    </w:p>
    <w:p w:rsidR="00203FD6" w:rsidRPr="009C723B" w:rsidRDefault="00203FD6" w:rsidP="00203FD6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203FD6" w:rsidRPr="002423C5" w:rsidRDefault="00E15823" w:rsidP="00843835">
      <w:pPr>
        <w:pStyle w:val="a1"/>
        <w:numPr>
          <w:ilvl w:val="0"/>
          <w:numId w:val="19"/>
        </w:numPr>
      </w:pPr>
      <w:r>
        <w:t xml:space="preserve">Система таксопарка </w:t>
      </w:r>
      <w:r w:rsidR="009C723B">
        <w:t>выполняет сценарий «Отмена заказа у таксиста»</w:t>
      </w:r>
      <w:r>
        <w:t>.</w:t>
      </w:r>
    </w:p>
    <w:p w:rsidR="00203FD6" w:rsidRPr="002423C5" w:rsidRDefault="00203FD6" w:rsidP="00843835">
      <w:pPr>
        <w:pStyle w:val="a1"/>
        <w:numPr>
          <w:ilvl w:val="0"/>
          <w:numId w:val="19"/>
        </w:numPr>
      </w:pPr>
      <w:r w:rsidRPr="002423C5">
        <w:t xml:space="preserve">Система </w:t>
      </w:r>
      <w:r w:rsidR="00E15823">
        <w:t>таксопарка</w:t>
      </w:r>
      <w:r w:rsidRPr="002423C5">
        <w:t xml:space="preserve"> уничтожает запись в базе данных</w:t>
      </w:r>
      <w:r>
        <w:t xml:space="preserve"> </w:t>
      </w:r>
      <w:r w:rsidR="00E15823">
        <w:t>о заказе такси</w:t>
      </w:r>
      <w:r w:rsidRPr="002423C5">
        <w:t>.</w:t>
      </w:r>
    </w:p>
    <w:p w:rsidR="00203C67" w:rsidRDefault="00203FD6" w:rsidP="00843835">
      <w:pPr>
        <w:pStyle w:val="a1"/>
        <w:numPr>
          <w:ilvl w:val="0"/>
          <w:numId w:val="19"/>
        </w:numPr>
      </w:pPr>
      <w:r w:rsidRPr="002423C5">
        <w:t>Выполнение сценария заканчивается.</w:t>
      </w:r>
    </w:p>
    <w:p w:rsidR="00FF2ABB" w:rsidRPr="00203FD6" w:rsidRDefault="00FF2ABB" w:rsidP="00FF2ABB">
      <w:pPr>
        <w:pStyle w:val="Heading4"/>
      </w:pPr>
      <w:r w:rsidRPr="002423C5">
        <w:t>Спецификация прецедента</w:t>
      </w:r>
      <w:r>
        <w:t xml:space="preserve"> «Отмена заказа у таксиста»</w:t>
      </w:r>
    </w:p>
    <w:p w:rsidR="00FF2ABB" w:rsidRPr="002423C5" w:rsidRDefault="00FF2ABB" w:rsidP="00FF2ABB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 xml:space="preserve">позволяет </w:t>
      </w:r>
      <w:r>
        <w:t>АИС такси снять заказ</w:t>
      </w:r>
      <w:r w:rsidRPr="002423C5">
        <w:t>.</w:t>
      </w:r>
    </w:p>
    <w:p w:rsidR="00FF2ABB" w:rsidRPr="009C723B" w:rsidRDefault="00FF2ABB" w:rsidP="00FF2ABB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FF2ABB" w:rsidRPr="002423C5" w:rsidRDefault="00FF2ABB" w:rsidP="00FF2ABB">
      <w:pPr>
        <w:pStyle w:val="a1"/>
        <w:numPr>
          <w:ilvl w:val="0"/>
          <w:numId w:val="19"/>
        </w:numPr>
      </w:pPr>
      <w:r>
        <w:t>Система, установленная на автомобиле такси, уничтожает запись в локальной базе данных.</w:t>
      </w:r>
    </w:p>
    <w:p w:rsidR="00FF2ABB" w:rsidRPr="002423C5" w:rsidRDefault="00FF2ABB" w:rsidP="00FF2ABB">
      <w:pPr>
        <w:pStyle w:val="a1"/>
        <w:numPr>
          <w:ilvl w:val="0"/>
          <w:numId w:val="19"/>
        </w:numPr>
      </w:pPr>
      <w:r>
        <w:t>Система, установленная на автомобиле такси, добавляет запись в локальную базу отмененных заказов</w:t>
      </w:r>
      <w:r w:rsidRPr="002423C5">
        <w:t>.</w:t>
      </w:r>
    </w:p>
    <w:p w:rsidR="00FF2ABB" w:rsidRDefault="00FF2ABB" w:rsidP="00FF2ABB">
      <w:pPr>
        <w:pStyle w:val="a1"/>
        <w:numPr>
          <w:ilvl w:val="0"/>
          <w:numId w:val="19"/>
        </w:numPr>
      </w:pPr>
      <w:r w:rsidRPr="002423C5">
        <w:t>Выполнение сценария заканчивается.</w:t>
      </w:r>
    </w:p>
    <w:p w:rsidR="00303A37" w:rsidRDefault="00303A37" w:rsidP="00303A37">
      <w:pPr>
        <w:pStyle w:val="a1"/>
      </w:pPr>
    </w:p>
    <w:p w:rsidR="00303A37" w:rsidRDefault="00303A37" w:rsidP="00303A37">
      <w:pPr>
        <w:pStyle w:val="a1"/>
      </w:pPr>
    </w:p>
    <w:p w:rsidR="00303A37" w:rsidRDefault="00303A37" w:rsidP="00303A37">
      <w:pPr>
        <w:pStyle w:val="a1"/>
      </w:pPr>
    </w:p>
    <w:p w:rsidR="00303A37" w:rsidRPr="00203FD6" w:rsidRDefault="00303A37" w:rsidP="00303A37">
      <w:pPr>
        <w:pStyle w:val="Heading4"/>
      </w:pPr>
      <w:r w:rsidRPr="002423C5">
        <w:lastRenderedPageBreak/>
        <w:t>Спецификация прецедента</w:t>
      </w:r>
      <w:r>
        <w:t xml:space="preserve"> «Просмотр истории заказов»</w:t>
      </w:r>
    </w:p>
    <w:p w:rsidR="00303A37" w:rsidRPr="002423C5" w:rsidRDefault="00303A37" w:rsidP="00303A37">
      <w:pPr>
        <w:pStyle w:val="a1"/>
      </w:pPr>
      <w:r>
        <w:t>П</w:t>
      </w:r>
      <w:r w:rsidRPr="002423C5">
        <w:t>рецедент использования</w:t>
      </w:r>
      <w:r>
        <w:t xml:space="preserve"> действующему лицу просматривать свою историю заказов</w:t>
      </w:r>
      <w:r w:rsidRPr="002423C5">
        <w:t>.</w:t>
      </w:r>
    </w:p>
    <w:p w:rsidR="00303A37" w:rsidRPr="009C723B" w:rsidRDefault="00303A37" w:rsidP="00303A37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303A37" w:rsidRPr="002423C5" w:rsidRDefault="00303A37" w:rsidP="00303A37">
      <w:pPr>
        <w:pStyle w:val="a1"/>
        <w:numPr>
          <w:ilvl w:val="0"/>
          <w:numId w:val="23"/>
        </w:numPr>
      </w:pPr>
      <w:r>
        <w:t xml:space="preserve">Действующее лицо через </w:t>
      </w:r>
      <w:r>
        <w:rPr>
          <w:lang w:val="en-US"/>
        </w:rPr>
        <w:t>WEB</w:t>
      </w:r>
      <w:r>
        <w:t>-интерфейс выполнят просмотр истории заказов.</w:t>
      </w:r>
    </w:p>
    <w:p w:rsidR="00303A37" w:rsidRDefault="00303A37" w:rsidP="00303A37">
      <w:pPr>
        <w:pStyle w:val="a1"/>
        <w:numPr>
          <w:ilvl w:val="0"/>
          <w:numId w:val="23"/>
        </w:numPr>
      </w:pPr>
      <w:r>
        <w:t>Диспетчерская система ищет историю заказов пользователя в своей базе данных</w:t>
      </w:r>
      <w:r w:rsidRPr="002423C5">
        <w:t>.</w:t>
      </w:r>
    </w:p>
    <w:p w:rsidR="00303A37" w:rsidRDefault="00303A37" w:rsidP="00303A37">
      <w:pPr>
        <w:pStyle w:val="a1"/>
        <w:numPr>
          <w:ilvl w:val="0"/>
          <w:numId w:val="23"/>
        </w:numPr>
      </w:pPr>
      <w:r>
        <w:t>Диспетчерская система возвращает историю заказов пользователю.</w:t>
      </w:r>
    </w:p>
    <w:p w:rsidR="00303A37" w:rsidRPr="002423C5" w:rsidRDefault="00303A37" w:rsidP="00303A37">
      <w:pPr>
        <w:pStyle w:val="a1"/>
        <w:numPr>
          <w:ilvl w:val="0"/>
          <w:numId w:val="23"/>
        </w:numPr>
      </w:pPr>
      <w:r>
        <w:t xml:space="preserve">История заказов отображается на отдельной странице </w:t>
      </w:r>
      <w:r>
        <w:rPr>
          <w:lang w:val="en-US"/>
        </w:rPr>
        <w:t>WEB</w:t>
      </w:r>
      <w:r w:rsidRPr="00303A37">
        <w:t>-</w:t>
      </w:r>
      <w:r>
        <w:t>интерфейса пользователя.</w:t>
      </w:r>
    </w:p>
    <w:p w:rsidR="00303A37" w:rsidRDefault="00303A37" w:rsidP="00303A37">
      <w:pPr>
        <w:pStyle w:val="a1"/>
        <w:numPr>
          <w:ilvl w:val="0"/>
          <w:numId w:val="23"/>
        </w:numPr>
      </w:pPr>
      <w:r w:rsidRPr="002423C5">
        <w:t>Выполнение сценария заканчивается.</w:t>
      </w:r>
    </w:p>
    <w:p w:rsidR="00526C43" w:rsidRDefault="00526C43" w:rsidP="00526C43">
      <w:pPr>
        <w:pStyle w:val="a1"/>
      </w:pPr>
    </w:p>
    <w:p w:rsidR="00526C43" w:rsidRPr="00203FD6" w:rsidRDefault="00526C43" w:rsidP="00526C43">
      <w:pPr>
        <w:pStyle w:val="Heading4"/>
      </w:pPr>
      <w:r w:rsidRPr="002423C5">
        <w:t>Спецификация прецедента</w:t>
      </w:r>
      <w:r>
        <w:t xml:space="preserve"> «Просмотр состояния»</w:t>
      </w:r>
    </w:p>
    <w:p w:rsidR="00526C43" w:rsidRPr="002423C5" w:rsidRDefault="00526C43" w:rsidP="00526C43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="00AF44C7">
        <w:t xml:space="preserve">позволяет </w:t>
      </w:r>
      <w:r>
        <w:t>действующему лицу просматривать статус заказа и текущее положение автомобиля такси, который он заказал</w:t>
      </w:r>
      <w:r w:rsidRPr="002423C5">
        <w:t>.</w:t>
      </w:r>
    </w:p>
    <w:p w:rsidR="00526C43" w:rsidRPr="009C723B" w:rsidRDefault="00526C43" w:rsidP="00526C43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526C43" w:rsidRPr="002423C5" w:rsidRDefault="00526C43" w:rsidP="00526C43">
      <w:pPr>
        <w:pStyle w:val="a1"/>
        <w:numPr>
          <w:ilvl w:val="0"/>
          <w:numId w:val="24"/>
        </w:numPr>
      </w:pPr>
      <w:r>
        <w:t xml:space="preserve">Действующее лицо через </w:t>
      </w:r>
      <w:r>
        <w:rPr>
          <w:lang w:val="en-US"/>
        </w:rPr>
        <w:t>WEB</w:t>
      </w:r>
      <w:r>
        <w:t>-интерфейс выполнят просмотр состояния своего заказа.</w:t>
      </w:r>
    </w:p>
    <w:p w:rsidR="00526C43" w:rsidRDefault="00526C43" w:rsidP="00526C43">
      <w:pPr>
        <w:pStyle w:val="a1"/>
        <w:numPr>
          <w:ilvl w:val="0"/>
          <w:numId w:val="24"/>
        </w:numPr>
      </w:pPr>
      <w:r>
        <w:t>Диспетчерская система выполняет сценарий «Запрос состояния такси»</w:t>
      </w:r>
      <w:r w:rsidRPr="002423C5">
        <w:t>.</w:t>
      </w:r>
    </w:p>
    <w:p w:rsidR="00526C43" w:rsidRDefault="00526C43" w:rsidP="00526C43">
      <w:pPr>
        <w:pStyle w:val="a1"/>
        <w:numPr>
          <w:ilvl w:val="0"/>
          <w:numId w:val="24"/>
        </w:numPr>
      </w:pPr>
      <w:r>
        <w:t>Диспетчерская система возвращает результат пользователю.</w:t>
      </w:r>
    </w:p>
    <w:p w:rsidR="00526C43" w:rsidRPr="002423C5" w:rsidRDefault="00526C43" w:rsidP="00526C43">
      <w:pPr>
        <w:pStyle w:val="a1"/>
        <w:numPr>
          <w:ilvl w:val="0"/>
          <w:numId w:val="24"/>
        </w:numPr>
      </w:pPr>
      <w:r>
        <w:t xml:space="preserve">Текущее состояние заказанного такси отображается на отдельной странице </w:t>
      </w:r>
      <w:r>
        <w:rPr>
          <w:lang w:val="en-US"/>
        </w:rPr>
        <w:t>WEB</w:t>
      </w:r>
      <w:r w:rsidRPr="00303A37">
        <w:t>-</w:t>
      </w:r>
      <w:r>
        <w:t>интерфейса пользователя.</w:t>
      </w:r>
    </w:p>
    <w:p w:rsidR="00526C43" w:rsidRDefault="00526C43" w:rsidP="00526C43">
      <w:pPr>
        <w:pStyle w:val="a1"/>
        <w:numPr>
          <w:ilvl w:val="0"/>
          <w:numId w:val="24"/>
        </w:numPr>
      </w:pPr>
      <w:r w:rsidRPr="002423C5">
        <w:t>Выполнение сценария заканчивается.</w:t>
      </w:r>
    </w:p>
    <w:p w:rsidR="00AF44C7" w:rsidRDefault="00AF44C7" w:rsidP="00AF44C7">
      <w:pPr>
        <w:pStyle w:val="a1"/>
      </w:pPr>
    </w:p>
    <w:p w:rsidR="00AF44C7" w:rsidRPr="00203FD6" w:rsidRDefault="00AF44C7" w:rsidP="00AF44C7">
      <w:pPr>
        <w:pStyle w:val="Heading4"/>
      </w:pPr>
      <w:r w:rsidRPr="002423C5">
        <w:t>Спецификация прецедента</w:t>
      </w:r>
      <w:r>
        <w:t xml:space="preserve"> «Запрос состояния такси»</w:t>
      </w:r>
    </w:p>
    <w:p w:rsidR="00AF44C7" w:rsidRPr="002423C5" w:rsidRDefault="00AF44C7" w:rsidP="00AF44C7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="003A2C57">
        <w:t>позволяет диспетчерской системе получить состояние такси, заказанного пользователем</w:t>
      </w:r>
      <w:r w:rsidRPr="002423C5">
        <w:t>.</w:t>
      </w:r>
    </w:p>
    <w:p w:rsidR="00AF44C7" w:rsidRPr="009C723B" w:rsidRDefault="00AF44C7" w:rsidP="00AF44C7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921F7A" w:rsidRDefault="00921F7A" w:rsidP="00921F7A">
      <w:pPr>
        <w:pStyle w:val="a1"/>
        <w:numPr>
          <w:ilvl w:val="0"/>
          <w:numId w:val="25"/>
        </w:numPr>
      </w:pPr>
      <w:r>
        <w:t xml:space="preserve">Диспетчерская система опрашивает АИС, установленную на </w:t>
      </w:r>
      <w:proofErr w:type="gramStart"/>
      <w:r>
        <w:t>такси</w:t>
      </w:r>
      <w:proofErr w:type="gramEnd"/>
      <w:r>
        <w:t xml:space="preserve"> заказанном пользователем, для получения его текущего состояния.</w:t>
      </w:r>
    </w:p>
    <w:p w:rsidR="00921F7A" w:rsidRPr="002423C5" w:rsidRDefault="00921F7A" w:rsidP="00921F7A">
      <w:pPr>
        <w:pStyle w:val="a1"/>
        <w:numPr>
          <w:ilvl w:val="0"/>
          <w:numId w:val="25"/>
        </w:numPr>
      </w:pPr>
      <w:r>
        <w:t>АИС такси возвращает диспетчерской системе свой текущий статус и координаты.</w:t>
      </w:r>
    </w:p>
    <w:p w:rsidR="00BD17AA" w:rsidRPr="00382C3B" w:rsidRDefault="00921F7A" w:rsidP="00382C3B">
      <w:pPr>
        <w:pStyle w:val="a1"/>
        <w:numPr>
          <w:ilvl w:val="0"/>
          <w:numId w:val="25"/>
        </w:numPr>
      </w:pPr>
      <w:r w:rsidRPr="002423C5">
        <w:t>Выполнение сценария заканчивается.</w:t>
      </w:r>
    </w:p>
    <w:p w:rsidR="00122965" w:rsidRDefault="00122965" w:rsidP="002C21E4">
      <w:pPr>
        <w:pStyle w:val="Heading2"/>
        <w:spacing w:line="360" w:lineRule="auto"/>
      </w:pPr>
      <w:r>
        <w:lastRenderedPageBreak/>
        <w:t>Требования к надежности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10"/>
        <w:jc w:val="both"/>
      </w:pPr>
      <w:r>
        <w:t>Подключить к серверу системы заказа такси источник бесперебойного питания, обеспечивающий автономную работу не менее 20 мин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ыполнять резервное копирование базы данных один раз в неделю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Хранить дату удаления узлов системы.</w:t>
      </w:r>
    </w:p>
    <w:p w:rsidR="00861290" w:rsidRDefault="00FA49A1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Производить </w:t>
      </w:r>
      <w:proofErr w:type="spellStart"/>
      <w:r w:rsidR="00861290">
        <w:t>журналирование</w:t>
      </w:r>
      <w:proofErr w:type="spellEnd"/>
      <w:r w:rsidR="00861290">
        <w:t xml:space="preserve"> нормального и критического хода работы системы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Обеспечить работу системы в режиме 22/7/365. </w:t>
      </w:r>
      <w:r w:rsidRPr="00703BFB">
        <w:t>В течение дня в нерабочее время предусмотреть возможность проведения профилактических работ</w:t>
      </w:r>
      <w:r>
        <w:t>, не превышающих 2 часов. В случае возникновения внештатных ситуаций, не связанных с работой СПО, время восстановления после сбоя не должно превышать 5 часов.</w:t>
      </w:r>
    </w:p>
    <w:p w:rsidR="00861290" w:rsidRPr="00861290" w:rsidRDefault="00861290" w:rsidP="00861290"/>
    <w:p w:rsidR="00593991" w:rsidRDefault="00593991" w:rsidP="002C21E4">
      <w:pPr>
        <w:pStyle w:val="Heading2"/>
        <w:spacing w:line="360" w:lineRule="auto"/>
      </w:pPr>
      <w:r>
        <w:t>Условия эксплуатации</w:t>
      </w:r>
    </w:p>
    <w:p w:rsidR="004817D1" w:rsidRDefault="004817D1" w:rsidP="004817D1">
      <w:pPr>
        <w:pStyle w:val="a1"/>
      </w:pPr>
      <w:r>
        <w:t>Требования к функционированию СПО на сервере:</w:t>
      </w:r>
    </w:p>
    <w:p w:rsidR="004817D1" w:rsidRPr="00E11B1F" w:rsidRDefault="004817D1" w:rsidP="004817D1">
      <w:pPr>
        <w:pStyle w:val="a1"/>
      </w:pPr>
      <w:r>
        <w:t>Для обеспечения бесперебойного функционирования установить кондиционеры, поддерживающие следующие климатические условия:</w:t>
      </w:r>
    </w:p>
    <w:p w:rsidR="004817D1" w:rsidRDefault="004817D1" w:rsidP="004817D1">
      <w:pPr>
        <w:pStyle w:val="a1"/>
      </w:pPr>
      <w:r>
        <w:t xml:space="preserve">Обеспечить температурный режим  от 15 до 30 </w:t>
      </w:r>
      <w:r w:rsidRPr="00E11B1F">
        <w:t>°</w:t>
      </w:r>
      <w:r>
        <w:rPr>
          <w:lang w:val="en-US"/>
        </w:rPr>
        <w:t>C</w:t>
      </w:r>
      <w:r>
        <w:t>.</w:t>
      </w:r>
    </w:p>
    <w:p w:rsidR="004817D1" w:rsidRDefault="004817D1" w:rsidP="004817D1">
      <w:pPr>
        <w:pStyle w:val="a1"/>
      </w:pPr>
      <w:r>
        <w:t>Относительная влажность – не более 80%.</w:t>
      </w:r>
    </w:p>
    <w:p w:rsidR="004817D1" w:rsidRDefault="004817D1" w:rsidP="004817D1">
      <w:pPr>
        <w:pStyle w:val="a1"/>
      </w:pPr>
      <w:r>
        <w:t>Расположить компоненты сервера на жёстких металлических стойках.</w:t>
      </w:r>
    </w:p>
    <w:p w:rsidR="004817D1" w:rsidRPr="004817D1" w:rsidRDefault="004817D1" w:rsidP="004817D1">
      <w:pPr>
        <w:pStyle w:val="a1"/>
      </w:pPr>
      <w:r>
        <w:t>Оборудование должно быть заземлено.</w:t>
      </w:r>
    </w:p>
    <w:p w:rsidR="004817D1" w:rsidRPr="004817D1" w:rsidRDefault="004817D1" w:rsidP="004817D1"/>
    <w:p w:rsidR="00593991" w:rsidRDefault="00593991" w:rsidP="002C21E4">
      <w:pPr>
        <w:pStyle w:val="Heading2"/>
        <w:spacing w:line="360" w:lineRule="auto"/>
      </w:pPr>
      <w:r>
        <w:t>Требования к составу и параметрам технических средств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Минимальные технические требования:</w:t>
      </w:r>
    </w:p>
    <w:p w:rsidR="00327470" w:rsidRDefault="00327470" w:rsidP="00327470">
      <w:pPr>
        <w:pStyle w:val="a"/>
      </w:pPr>
      <w:r>
        <w:t>2-х ядерный процессор с тактовой частотой 2 ГГц;</w:t>
      </w:r>
    </w:p>
    <w:p w:rsidR="00327470" w:rsidRPr="009D2BBC" w:rsidRDefault="00327470" w:rsidP="00327470">
      <w:pPr>
        <w:pStyle w:val="a"/>
      </w:pPr>
      <w:r>
        <w:t>ОЗУ</w:t>
      </w:r>
      <w:r w:rsidRPr="009D2BBC">
        <w:t xml:space="preserve"> </w:t>
      </w:r>
      <w:r>
        <w:rPr>
          <w:lang w:val="en-US"/>
        </w:rPr>
        <w:t>4</w:t>
      </w:r>
      <w:r w:rsidRPr="009D2BBC">
        <w:t xml:space="preserve"> </w:t>
      </w:r>
      <w:r>
        <w:t>ГБ;</w:t>
      </w:r>
    </w:p>
    <w:p w:rsidR="00327470" w:rsidRPr="00EB5879" w:rsidRDefault="00327470" w:rsidP="00327470">
      <w:pPr>
        <w:pStyle w:val="a"/>
      </w:pPr>
      <w:r>
        <w:t>ПЗУ</w:t>
      </w:r>
      <w:r w:rsidRPr="009D2BBC">
        <w:t xml:space="preserve"> </w:t>
      </w:r>
      <w:r>
        <w:t>300</w:t>
      </w:r>
      <w:r w:rsidRPr="009D2BBC">
        <w:t xml:space="preserve"> </w:t>
      </w:r>
      <w:r>
        <w:t>ГБ для СПО;</w:t>
      </w:r>
    </w:p>
    <w:p w:rsidR="00327470" w:rsidRDefault="00327470" w:rsidP="00327470">
      <w:pPr>
        <w:pStyle w:val="a"/>
      </w:pPr>
      <w:r>
        <w:t xml:space="preserve">сетевая карта </w:t>
      </w:r>
      <w:r>
        <w:rPr>
          <w:lang w:val="en-US"/>
        </w:rPr>
        <w:t>Ethernet</w:t>
      </w:r>
      <w:r w:rsidRPr="00712D4A">
        <w:t xml:space="preserve"> </w:t>
      </w:r>
      <w:r>
        <w:t xml:space="preserve">стандарта </w:t>
      </w:r>
      <w:r w:rsidRPr="00C72882">
        <w:t>1000BASE-T</w:t>
      </w:r>
      <w:r>
        <w:t>;</w:t>
      </w:r>
    </w:p>
    <w:p w:rsidR="00327470" w:rsidRDefault="00327470" w:rsidP="00327470">
      <w:pPr>
        <w:pStyle w:val="a"/>
      </w:pPr>
      <w:r>
        <w:t>дисковый массив с возможностью дополнительного подключения жёстких дисков;</w:t>
      </w:r>
    </w:p>
    <w:p w:rsidR="00327470" w:rsidRPr="009D2BBC" w:rsidRDefault="00327470" w:rsidP="00327470">
      <w:pPr>
        <w:pStyle w:val="a"/>
      </w:pPr>
      <w:r>
        <w:t>ИБП.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Программное окружение:</w:t>
      </w:r>
    </w:p>
    <w:p w:rsidR="00327470" w:rsidRPr="006C3C74" w:rsidRDefault="00327470" w:rsidP="00327470">
      <w:pPr>
        <w:pStyle w:val="a"/>
        <w:rPr>
          <w:lang w:val="en-US"/>
        </w:rPr>
      </w:pPr>
      <w:r>
        <w:t>операционные</w:t>
      </w:r>
      <w:r w:rsidRPr="001D44C7">
        <w:t xml:space="preserve"> </w:t>
      </w:r>
      <w:r>
        <w:t>системы:</w:t>
      </w:r>
    </w:p>
    <w:p w:rsidR="00327470" w:rsidRPr="00BA7D19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lastRenderedPageBreak/>
        <w:t>семейства</w:t>
      </w:r>
      <w:r w:rsidRPr="00FC2366">
        <w:rPr>
          <w:lang w:val="en-US"/>
        </w:rPr>
        <w:t xml:space="preserve"> </w:t>
      </w:r>
      <w:r>
        <w:rPr>
          <w:lang w:val="en-US"/>
        </w:rPr>
        <w:t>Windows NT</w:t>
      </w:r>
      <w:r w:rsidRPr="00BA7D19">
        <w:rPr>
          <w:lang w:val="en-US"/>
        </w:rPr>
        <w:t>:</w:t>
      </w:r>
      <w:r>
        <w:rPr>
          <w:lang w:val="en-US"/>
        </w:rPr>
        <w:t xml:space="preserve"> Microsoft Windows</w:t>
      </w:r>
      <w:r w:rsidRPr="00BA7D19">
        <w:rPr>
          <w:lang w:val="en-US"/>
        </w:rPr>
        <w:t xml:space="preserve"> </w:t>
      </w:r>
      <w:r>
        <w:rPr>
          <w:lang w:val="en-US"/>
        </w:rPr>
        <w:t>Server</w:t>
      </w:r>
      <w:r w:rsidRPr="00BA7D19">
        <w:rPr>
          <w:lang w:val="en-US"/>
        </w:rPr>
        <w:t xml:space="preserve"> 2008 </w:t>
      </w:r>
      <w:r>
        <w:t>архитектуры</w:t>
      </w:r>
      <w:r w:rsidRPr="00BA7D19">
        <w:rPr>
          <w:lang w:val="en-US"/>
        </w:rPr>
        <w:t xml:space="preserve"> </w:t>
      </w:r>
      <w:r>
        <w:rPr>
          <w:lang w:val="en-US"/>
        </w:rPr>
        <w:t>x64</w:t>
      </w:r>
      <w:r w:rsidRPr="00FD122F">
        <w:rPr>
          <w:lang w:val="en-US"/>
        </w:rPr>
        <w:t>;</w:t>
      </w:r>
    </w:p>
    <w:p w:rsidR="00327470" w:rsidRPr="0001725F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t>на</w:t>
      </w:r>
      <w:r w:rsidRPr="0001725F">
        <w:rPr>
          <w:lang w:val="en-US"/>
        </w:rPr>
        <w:t xml:space="preserve"> </w:t>
      </w:r>
      <w:r>
        <w:t>ядре</w:t>
      </w:r>
      <w:r w:rsidRPr="0001725F">
        <w:rPr>
          <w:lang w:val="en-US"/>
        </w:rPr>
        <w:t xml:space="preserve"> </w:t>
      </w:r>
      <w:r>
        <w:rPr>
          <w:lang w:val="en-US"/>
        </w:rPr>
        <w:t>Linux: Ubuntu 1</w:t>
      </w:r>
      <w:r w:rsidRPr="00FD122F">
        <w:rPr>
          <w:lang w:val="en-US"/>
        </w:rPr>
        <w:t>2</w:t>
      </w:r>
      <w:r w:rsidRPr="006C3C74">
        <w:rPr>
          <w:lang w:val="en-US"/>
        </w:rPr>
        <w:t xml:space="preserve">.04, </w:t>
      </w:r>
      <w:r>
        <w:rPr>
          <w:lang w:val="en-US"/>
        </w:rPr>
        <w:t>Red</w:t>
      </w:r>
      <w:r w:rsidRPr="006C3C74">
        <w:rPr>
          <w:lang w:val="en-US"/>
        </w:rPr>
        <w:t xml:space="preserve"> </w:t>
      </w:r>
      <w:r>
        <w:rPr>
          <w:lang w:val="en-US"/>
        </w:rPr>
        <w:t>Hat</w:t>
      </w:r>
      <w:r w:rsidRPr="000A5247">
        <w:rPr>
          <w:lang w:val="en-US"/>
        </w:rPr>
        <w:t xml:space="preserve"> 6.2</w:t>
      </w:r>
      <w:r w:rsidRPr="0001725F">
        <w:rPr>
          <w:lang w:val="en-US"/>
        </w:rPr>
        <w:t>;</w:t>
      </w:r>
    </w:p>
    <w:p w:rsidR="00327470" w:rsidRDefault="00327470" w:rsidP="00327470">
      <w:pPr>
        <w:pStyle w:val="a"/>
      </w:pPr>
      <w:r>
        <w:rPr>
          <w:lang w:val="en-US"/>
        </w:rPr>
        <w:t xml:space="preserve">Java 1.6 </w:t>
      </w:r>
      <w:r>
        <w:t xml:space="preserve">архитектуры </w:t>
      </w:r>
      <w:r>
        <w:rPr>
          <w:lang w:val="en-US"/>
        </w:rPr>
        <w:t>x64</w:t>
      </w:r>
      <w:r>
        <w:t xml:space="preserve">; </w:t>
      </w:r>
    </w:p>
    <w:p w:rsidR="00327470" w:rsidRPr="00FD122F" w:rsidRDefault="00327470" w:rsidP="00327470">
      <w:pPr>
        <w:pStyle w:val="a"/>
      </w:pPr>
      <w:r>
        <w:rPr>
          <w:lang w:val="en-US"/>
        </w:rPr>
        <w:t>Web-</w:t>
      </w:r>
      <w:r>
        <w:t xml:space="preserve">сервер </w:t>
      </w:r>
      <w:r>
        <w:rPr>
          <w:lang w:val="en-US"/>
        </w:rPr>
        <w:t>Apache Tomcat 7.21;</w:t>
      </w:r>
    </w:p>
    <w:p w:rsidR="00327470" w:rsidRPr="00327470" w:rsidRDefault="00327470" w:rsidP="00327470"/>
    <w:p w:rsidR="00593991" w:rsidRDefault="00593991" w:rsidP="002C21E4">
      <w:pPr>
        <w:pStyle w:val="Heading2"/>
        <w:spacing w:line="360" w:lineRule="auto"/>
      </w:pPr>
      <w:r>
        <w:t>Требования к информационной и программной совместимости</w:t>
      </w:r>
    </w:p>
    <w:p w:rsidR="004E45BC" w:rsidRDefault="004E45BC" w:rsidP="004E45BC">
      <w:pPr>
        <w:pStyle w:val="a1"/>
      </w:pPr>
      <w:r>
        <w:t xml:space="preserve">Разработка серверной части СПО должна вестись с использованием платформенно-независимого </w:t>
      </w:r>
      <w:proofErr w:type="gramStart"/>
      <w:r>
        <w:t>ПО</w:t>
      </w:r>
      <w:proofErr w:type="gramEnd"/>
      <w:r>
        <w:t>.</w:t>
      </w:r>
    </w:p>
    <w:p w:rsidR="004E45BC" w:rsidRPr="00CF320A" w:rsidRDefault="004E45BC" w:rsidP="004E45BC">
      <w:pPr>
        <w:pStyle w:val="a1"/>
      </w:pPr>
      <w:r>
        <w:t>Разработка клиентской части СПО должна производиться с учётом особенностей ОС: ОС</w:t>
      </w:r>
      <w:r w:rsidRPr="009D6A0E">
        <w:t xml:space="preserve"> </w:t>
      </w:r>
      <w:r>
        <w:rPr>
          <w:lang w:val="en-US"/>
        </w:rPr>
        <w:t>Windows</w:t>
      </w:r>
      <w:r>
        <w:t xml:space="preserve"> или ОС на</w:t>
      </w:r>
      <w:r w:rsidRPr="009D6A0E">
        <w:t xml:space="preserve"> </w:t>
      </w:r>
      <w:r>
        <w:t xml:space="preserve">базе ядра </w:t>
      </w:r>
      <w:r>
        <w:rPr>
          <w:lang w:val="en-US"/>
        </w:rPr>
        <w:t>Linux</w:t>
      </w:r>
      <w:r>
        <w:t>.</w:t>
      </w:r>
    </w:p>
    <w:p w:rsidR="004E45BC" w:rsidRPr="004E45BC" w:rsidRDefault="004E45BC" w:rsidP="004E45BC"/>
    <w:p w:rsidR="00593991" w:rsidRDefault="00593991" w:rsidP="002C21E4">
      <w:pPr>
        <w:pStyle w:val="Heading1"/>
        <w:spacing w:line="360" w:lineRule="auto"/>
      </w:pPr>
      <w:r>
        <w:t>Требования к программной документации</w:t>
      </w:r>
    </w:p>
    <w:p w:rsidR="00C12C28" w:rsidRDefault="00C12C28" w:rsidP="00C12C28">
      <w:pPr>
        <w:pStyle w:val="a1"/>
      </w:pPr>
      <w:r>
        <w:t>Список программной документации, представляемый к системе, должен включать в себя: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техническое задание – 1 шт. в печатном виде и 1 шт. в электронном виде в формате </w:t>
      </w:r>
      <w:r w:rsidRPr="004F6ED9">
        <w:t>.</w:t>
      </w:r>
      <w:r>
        <w:rPr>
          <w:lang w:val="en-US"/>
        </w:rPr>
        <w:t>PDF</w:t>
      </w:r>
      <w:r>
        <w:t>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программный продукт на </w:t>
      </w:r>
      <w:r>
        <w:rPr>
          <w:lang w:val="en-US"/>
        </w:rPr>
        <w:t>Flash</w:t>
      </w:r>
      <w:r w:rsidRPr="00BB17C5">
        <w:t xml:space="preserve"> </w:t>
      </w:r>
      <w:r>
        <w:t>накопителе</w:t>
      </w:r>
      <w:r w:rsidRPr="00EB072C">
        <w:t xml:space="preserve"> </w:t>
      </w:r>
      <w:r>
        <w:t>– 1 шт.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>документация пользователя – 1 шт. в печатном виде и 1 шт. в электронном виде</w:t>
      </w:r>
      <w:r w:rsidRPr="004F6ED9">
        <w:t xml:space="preserve"> </w:t>
      </w:r>
      <w:r>
        <w:t xml:space="preserve">в формате </w:t>
      </w:r>
      <w:r w:rsidRPr="004F6ED9">
        <w:t>.</w:t>
      </w:r>
      <w:r>
        <w:rPr>
          <w:lang w:val="en-US"/>
        </w:rPr>
        <w:t>PDF</w:t>
      </w:r>
      <w:r>
        <w:t>.</w:t>
      </w:r>
    </w:p>
    <w:p w:rsidR="00C12C28" w:rsidRPr="00C12C28" w:rsidRDefault="00C12C28" w:rsidP="00C12C28"/>
    <w:p w:rsidR="00D20F5E" w:rsidRDefault="00D20F5E" w:rsidP="002C21E4">
      <w:pPr>
        <w:pStyle w:val="Heading1"/>
        <w:spacing w:line="360" w:lineRule="auto"/>
      </w:pPr>
      <w:r>
        <w:t>Технико-экономические показатели</w:t>
      </w:r>
    </w:p>
    <w:p w:rsidR="00682434" w:rsidRPr="00682434" w:rsidRDefault="00682434" w:rsidP="00682434">
      <w:pPr>
        <w:pStyle w:val="a1"/>
      </w:pPr>
      <w:r>
        <w:t>Технико-экономические показатели рассчитываются заказчиком в расчётно-пояснительной записке.</w:t>
      </w:r>
    </w:p>
    <w:p w:rsidR="00D20F5E" w:rsidRDefault="00D20F5E" w:rsidP="002C21E4">
      <w:pPr>
        <w:pStyle w:val="Heading1"/>
        <w:spacing w:line="360" w:lineRule="auto"/>
      </w:pPr>
      <w:r>
        <w:lastRenderedPageBreak/>
        <w:t>Стадии и этапы разработки</w:t>
      </w:r>
    </w:p>
    <w:p w:rsidR="00EE334F" w:rsidRDefault="00EE334F" w:rsidP="00EE334F">
      <w:pPr>
        <w:pStyle w:val="a1"/>
      </w:pPr>
      <w:r>
        <w:t xml:space="preserve">В процессе разработки СПО необходимо использовать следующие стадии разработки (таблица </w:t>
      </w:r>
      <w:r>
        <w:fldChar w:fldCharType="begin"/>
      </w:r>
      <w:r>
        <w:instrText xml:space="preserve"> REF Табл_Этапы_разработки \h </w:instrText>
      </w:r>
      <w:r>
        <w:fldChar w:fldCharType="separate"/>
      </w:r>
      <w:r w:rsidR="004023E6">
        <w:rPr>
          <w:noProof/>
        </w:rPr>
        <w:t>1</w:t>
      </w:r>
      <w:r>
        <w:fldChar w:fldCharType="end"/>
      </w:r>
      <w:r>
        <w:t>).</w:t>
      </w:r>
    </w:p>
    <w:p w:rsidR="00EE334F" w:rsidRDefault="00EE334F" w:rsidP="00EE334F">
      <w:pPr>
        <w:pStyle w:val="a3"/>
      </w:pPr>
      <w:r>
        <w:t xml:space="preserve">Таблица </w:t>
      </w:r>
      <w:bookmarkStart w:id="8" w:name="Табл_1_Инвариантность_к_преобразованиям"/>
      <w:bookmarkStart w:id="9" w:name="Табл_Этапы_разработки"/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4023E6">
        <w:rPr>
          <w:noProof/>
        </w:rPr>
        <w:t>1</w:t>
      </w:r>
      <w:r>
        <w:rPr>
          <w:noProof/>
        </w:rPr>
        <w:fldChar w:fldCharType="end"/>
      </w:r>
      <w:bookmarkEnd w:id="8"/>
      <w:bookmarkEnd w:id="9"/>
      <w:r w:rsidRPr="004D3407">
        <w:t xml:space="preserve"> –</w:t>
      </w:r>
      <w:r>
        <w:t xml:space="preserve"> Этапы разработ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5510"/>
        <w:gridCol w:w="2393"/>
      </w:tblGrid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 w:rsidRPr="00D055BE">
              <w:t>Этап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Описание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Сроки выполнения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 w:rsidRPr="00D055BE">
              <w:t>Техническое задание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 w:rsidRPr="00D055BE">
              <w:t xml:space="preserve">Производится постановка задачи, </w:t>
            </w:r>
            <w:r>
              <w:t xml:space="preserve">уточняются требования к СПО,  </w:t>
            </w:r>
            <w:r w:rsidRPr="00D055BE">
              <w:t>анализируется предметная область</w:t>
            </w:r>
            <w:r>
              <w:t xml:space="preserve">, существующие системы бронирования и выделяются достоинства и недостатки. Выбираются языки программирования, ОС и </w:t>
            </w:r>
            <w:proofErr w:type="gramStart"/>
            <w:r>
              <w:t>ПО</w:t>
            </w:r>
            <w:proofErr w:type="gramEnd"/>
            <w:r>
              <w:t>, необходимые для разработки. Формируется введение и аналит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Эскизны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 xml:space="preserve">Выделение необходимых структур данных, проектирование протокола взаимодействия между узлами системы. Формализация логики обработки сообщений в виде конечного автомата. Проектирование алгоритмов работы с использованием нотаций. Объектная декомпозиция и </w:t>
            </w:r>
            <w:proofErr w:type="spellStart"/>
            <w:r>
              <w:t>прототипирование</w:t>
            </w:r>
            <w:proofErr w:type="spellEnd"/>
            <w:r>
              <w:t xml:space="preserve"> основных алгоритмов. Тестирование созданных структур. Создание интерфейса взаимодействие между серверной и клиентской части СПО. Формируется раздел проектирования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28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Технически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Детальное проектирование СПО. Разработка модульных тестов. Использование итерационного подхода в разработке СПО. Формируется технолог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35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Рабочи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 xml:space="preserve">Закупка (при необходимости) и установка </w:t>
            </w:r>
            <w:proofErr w:type="gramStart"/>
            <w:r>
              <w:t>необходимого</w:t>
            </w:r>
            <w:proofErr w:type="gramEnd"/>
            <w:r>
              <w:t xml:space="preserve"> ПО. Исправление ошибок, обнаруженных на предыдущем этапе. Подготовка к развёртыванию системы. Проведение системного тестирования. Окончательное формирование </w:t>
            </w:r>
            <w:r w:rsidRPr="00150E32">
              <w:t>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Внедрение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Развертывание системы. Подготовка программной документации. Сдача системы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</w:tbl>
    <w:p w:rsidR="00CB46EB" w:rsidRDefault="00CB46EB" w:rsidP="00CB46EB">
      <w:pPr>
        <w:pStyle w:val="Heading1"/>
        <w:numPr>
          <w:ilvl w:val="0"/>
          <w:numId w:val="0"/>
        </w:numPr>
        <w:spacing w:line="360" w:lineRule="auto"/>
      </w:pPr>
    </w:p>
    <w:p w:rsidR="00D20F5E" w:rsidRDefault="00D20F5E" w:rsidP="002C21E4">
      <w:pPr>
        <w:pStyle w:val="Heading1"/>
        <w:spacing w:line="360" w:lineRule="auto"/>
      </w:pPr>
      <w:r>
        <w:t>Порядок контроля и приемки системы</w:t>
      </w:r>
    </w:p>
    <w:p w:rsidR="00B7709C" w:rsidRPr="00256CCD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В процессе разработки СПО проводить модульное тестирование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Испытания СПО должны проводиться на объектах заказчика и исполнителя в оговоренные сроки</w:t>
      </w:r>
      <w:r w:rsidRPr="00256CCD">
        <w:t>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На завершающем этапе разработки провести системное тестирование</w:t>
      </w:r>
      <w:r w:rsidRPr="0020070F">
        <w:t xml:space="preserve"> </w:t>
      </w:r>
      <w:r>
        <w:t>СПО.</w:t>
      </w:r>
    </w:p>
    <w:p w:rsidR="00CB46EB" w:rsidRDefault="00CB46EB" w:rsidP="00CB46EB">
      <w:pPr>
        <w:spacing w:line="360" w:lineRule="auto"/>
        <w:jc w:val="both"/>
      </w:pPr>
    </w:p>
    <w:p w:rsidR="00B7709C" w:rsidRPr="00B7709C" w:rsidRDefault="00B7709C" w:rsidP="00B7709C"/>
    <w:p w:rsidR="00D20F5E" w:rsidRDefault="00D20F5E" w:rsidP="00797047">
      <w:pPr>
        <w:pStyle w:val="Heading1"/>
        <w:spacing w:line="360" w:lineRule="auto"/>
        <w:jc w:val="both"/>
      </w:pPr>
      <w:r>
        <w:t>Требования к составу и содержанию работ по подготовке объекта автоматизации к вводу системы в действие</w:t>
      </w:r>
    </w:p>
    <w:p w:rsidR="009A2786" w:rsidRDefault="009A2786" w:rsidP="009A2786">
      <w:pPr>
        <w:spacing w:line="360" w:lineRule="auto"/>
        <w:ind w:left="709"/>
        <w:jc w:val="both"/>
      </w:pPr>
      <w:r w:rsidRPr="007E2EA3">
        <w:t xml:space="preserve">Планирование основных работ по внедрению подсистемы </w:t>
      </w:r>
      <w:r>
        <w:t>включает:</w:t>
      </w:r>
    </w:p>
    <w:p w:rsidR="009A278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 xml:space="preserve">Установка </w:t>
      </w:r>
      <w:proofErr w:type="gramStart"/>
      <w:r>
        <w:t>ПО</w:t>
      </w:r>
      <w:proofErr w:type="gramEnd"/>
      <w:r>
        <w:t>.</w:t>
      </w:r>
    </w:p>
    <w:p w:rsidR="009A2786" w:rsidRPr="001836B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>И</w:t>
      </w:r>
      <w:r w:rsidRPr="00FF5133">
        <w:t>нструктаж персонала к работе</w:t>
      </w:r>
      <w:r>
        <w:t>.</w:t>
      </w:r>
    </w:p>
    <w:p w:rsidR="009A2786" w:rsidRPr="009A2786" w:rsidRDefault="009A2786" w:rsidP="009A2786"/>
    <w:p w:rsidR="00BA6880" w:rsidRDefault="00BA6880" w:rsidP="009522A6">
      <w:pPr>
        <w:pStyle w:val="a1"/>
        <w:ind w:firstLine="0"/>
      </w:pPr>
    </w:p>
    <w:p w:rsidR="00F86BF2" w:rsidRPr="00BA6880" w:rsidRDefault="00F86BF2" w:rsidP="00797047">
      <w:pPr>
        <w:pStyle w:val="Heading2"/>
        <w:spacing w:line="360" w:lineRule="auto"/>
        <w:jc w:val="both"/>
      </w:pPr>
      <w:bookmarkStart w:id="10" w:name="_Toc291164409"/>
      <w:bookmarkStart w:id="11" w:name="_Toc318783777"/>
      <w:r w:rsidRPr="00BA6880">
        <w:t xml:space="preserve">Функциональные требования к системе с точки зрения </w:t>
      </w:r>
      <w:bookmarkEnd w:id="10"/>
      <w:bookmarkEnd w:id="11"/>
      <w:r w:rsidR="00EC60BF" w:rsidRPr="00BA6880">
        <w:t xml:space="preserve">пользователя </w:t>
      </w:r>
    </w:p>
    <w:p w:rsidR="00F86BF2" w:rsidRDefault="006403ED" w:rsidP="002C21E4">
      <w:pPr>
        <w:pStyle w:val="a1"/>
      </w:pPr>
      <w:r>
        <w:t>РСОИ</w:t>
      </w:r>
      <w:r w:rsidR="00F86BF2">
        <w:t xml:space="preserve"> должна обеспечить реализацию следующих функций: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jc w:val="both"/>
      </w:pPr>
      <w:r>
        <w:t>Регистрацию новых пользователей;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Идентификацию и аутентификацию пользователей системы на основе имени и пароля;</w:t>
      </w:r>
    </w:p>
    <w:p w:rsidR="00F86BF2" w:rsidRDefault="00EC60BF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Возможность сохранения мест, в которые пользователь уже вызывал такси и предоставление удобного доступа к сохраненным местам для упрощения работы пользователя с системой</w:t>
      </w:r>
      <w:r w:rsidR="00F86BF2">
        <w:t>.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 w:rsidRPr="00703BFB">
        <w:t xml:space="preserve">Обеспечить работу системы в режиме </w:t>
      </w:r>
      <w:r>
        <w:t>2</w:t>
      </w:r>
      <w:r w:rsidR="0062126A" w:rsidRPr="0062126A">
        <w:t>3</w:t>
      </w:r>
      <w:r w:rsidRPr="00703BFB">
        <w:t>/</w:t>
      </w:r>
      <w:r w:rsidR="00EC60BF">
        <w:t>7</w:t>
      </w:r>
      <w:r w:rsidRPr="00703BFB">
        <w:t>/365.</w:t>
      </w:r>
      <w:r>
        <w:t xml:space="preserve"> </w:t>
      </w:r>
    </w:p>
    <w:p w:rsidR="00787625" w:rsidRDefault="00787625" w:rsidP="002C21E4">
      <w:pPr>
        <w:pStyle w:val="a1"/>
      </w:pPr>
    </w:p>
    <w:p w:rsidR="00F86BF2" w:rsidRPr="00BA6880" w:rsidRDefault="00F86BF2" w:rsidP="00797047">
      <w:pPr>
        <w:pStyle w:val="Heading1"/>
        <w:numPr>
          <w:ilvl w:val="0"/>
          <w:numId w:val="0"/>
        </w:numPr>
        <w:spacing w:line="360" w:lineRule="auto"/>
        <w:jc w:val="both"/>
      </w:pPr>
      <w:r w:rsidRPr="00BA6880">
        <w:lastRenderedPageBreak/>
        <w:t>Список стандартов и литературы</w:t>
      </w:r>
    </w:p>
    <w:p w:rsidR="00F86BF2" w:rsidRDefault="00F86BF2" w:rsidP="002C21E4">
      <w:pPr>
        <w:pStyle w:val="a1"/>
      </w:pPr>
      <w:r w:rsidRPr="000561DC">
        <w:t xml:space="preserve">Использованные нормативные документы </w:t>
      </w:r>
      <w:r>
        <w:t xml:space="preserve">и литература </w:t>
      </w:r>
      <w:r w:rsidRPr="000561DC">
        <w:t>при разработке системы: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447AAE">
        <w:t>ГОСТ 19.201-78. ЕСПД. Техническое задание. Требо</w:t>
      </w:r>
      <w:r>
        <w:t>вания к содержанию и оформлению</w:t>
      </w:r>
      <w:r w:rsidRPr="000561DC">
        <w:t>.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FF159D">
        <w:t xml:space="preserve"> ГОСТ 19.102-77. ЕСПД. Стадии разработки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D42184">
        <w:t>Вишневская Т.И., Романова Т.Н. Технология программирования: Мет</w:t>
      </w:r>
      <w:r>
        <w:t>од</w:t>
      </w:r>
      <w:proofErr w:type="gramStart"/>
      <w:r w:rsidRPr="00D42184">
        <w:t>.</w:t>
      </w:r>
      <w:proofErr w:type="gramEnd"/>
      <w:r w:rsidRPr="00D42184">
        <w:t xml:space="preserve"> </w:t>
      </w:r>
      <w:proofErr w:type="gramStart"/>
      <w:r w:rsidRPr="00D42184">
        <w:t>у</w:t>
      </w:r>
      <w:proofErr w:type="gramEnd"/>
      <w:r w:rsidRPr="00D42184">
        <w:t xml:space="preserve">казания к лабораторному практикуму. - Ч. </w:t>
      </w:r>
      <w:r>
        <w:t>2</w:t>
      </w:r>
      <w:r w:rsidRPr="00D42184">
        <w:t>. – М: Изд-во МГТУ им. Н.Э. Баумана, 200</w:t>
      </w:r>
      <w:r>
        <w:t>9</w:t>
      </w:r>
    </w:p>
    <w:p w:rsidR="00F86BF2" w:rsidRDefault="00F86BF2" w:rsidP="002C21E4">
      <w:pPr>
        <w:spacing w:line="360" w:lineRule="auto"/>
        <w:rPr>
          <w:lang w:val="en-US"/>
        </w:rPr>
      </w:pPr>
    </w:p>
    <w:p w:rsidR="00F86BF2" w:rsidRPr="005F7385" w:rsidRDefault="00F86BF2" w:rsidP="002C21E4">
      <w:pPr>
        <w:tabs>
          <w:tab w:val="left" w:pos="7167"/>
        </w:tabs>
        <w:spacing w:line="360" w:lineRule="auto"/>
        <w:rPr>
          <w:lang w:val="en-US"/>
        </w:rPr>
      </w:pPr>
      <w:r>
        <w:rPr>
          <w:lang w:val="en-US"/>
        </w:rPr>
        <w:tab/>
      </w:r>
    </w:p>
    <w:p w:rsidR="00A3317A" w:rsidRPr="00F86BF2" w:rsidRDefault="00EF4787" w:rsidP="002C21E4">
      <w:pPr>
        <w:spacing w:line="360" w:lineRule="auto"/>
        <w:rPr>
          <w:lang w:val="en-US"/>
        </w:rPr>
      </w:pPr>
    </w:p>
    <w:sectPr w:rsidR="00A3317A" w:rsidRPr="00F86BF2" w:rsidSect="00F3784E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4787" w:rsidRDefault="00EF4787" w:rsidP="00F86BF2">
      <w:r>
        <w:separator/>
      </w:r>
    </w:p>
  </w:endnote>
  <w:endnote w:type="continuationSeparator" w:id="0">
    <w:p w:rsidR="00EF4787" w:rsidRDefault="00EF4787" w:rsidP="00F86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16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F17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5875912"/>
      <w:docPartObj>
        <w:docPartGallery w:val="Page Numbers (Bottom of Page)"/>
        <w:docPartUnique/>
      </w:docPartObj>
    </w:sdtPr>
    <w:sdtEndPr/>
    <w:sdtContent>
      <w:p w:rsidR="007732C7" w:rsidRDefault="007732C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2313">
          <w:rPr>
            <w:noProof/>
          </w:rPr>
          <w:t>14</w:t>
        </w:r>
        <w:r>
          <w:fldChar w:fldCharType="end"/>
        </w:r>
      </w:p>
    </w:sdtContent>
  </w:sdt>
  <w:p w:rsidR="007732C7" w:rsidRDefault="007732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4787" w:rsidRDefault="00EF4787" w:rsidP="00F86BF2">
      <w:r>
        <w:separator/>
      </w:r>
    </w:p>
  </w:footnote>
  <w:footnote w:type="continuationSeparator" w:id="0">
    <w:p w:rsidR="00EF4787" w:rsidRDefault="00EF4787" w:rsidP="00F86B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184" w:rsidRDefault="00EF4787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1"/>
    <w:multiLevelType w:val="multilevel"/>
    <w:tmpl w:val="00000081"/>
    <w:name w:val="WW8Num1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00000A7"/>
    <w:multiLevelType w:val="multilevel"/>
    <w:tmpl w:val="000000A7"/>
    <w:name w:val="WW8Num168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</w:rPr>
    </w:lvl>
    <w:lvl w:ilvl="1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>
    <w:nsid w:val="08305193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3A37A34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49964E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7F83842"/>
    <w:multiLevelType w:val="hybridMultilevel"/>
    <w:tmpl w:val="DB62BA02"/>
    <w:lvl w:ilvl="0" w:tplc="629C8B92">
      <w:start w:val="1"/>
      <w:numFmt w:val="bullet"/>
      <w:pStyle w:val="a"/>
      <w:lvlText w:val="-"/>
      <w:lvlJc w:val="left"/>
      <w:pPr>
        <w:tabs>
          <w:tab w:val="num" w:pos="936"/>
        </w:tabs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02C0048"/>
    <w:multiLevelType w:val="hybridMultilevel"/>
    <w:tmpl w:val="EE82AB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4BC7DD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2BA62F4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2C294D71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D135339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04D1799"/>
    <w:multiLevelType w:val="hybridMultilevel"/>
    <w:tmpl w:val="D794FE2A"/>
    <w:lvl w:ilvl="0" w:tplc="0419000F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61974BE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6560E7F"/>
    <w:multiLevelType w:val="multilevel"/>
    <w:tmpl w:val="D24AE1D6"/>
    <w:lvl w:ilvl="0">
      <w:start w:val="1"/>
      <w:numFmt w:val="decimal"/>
      <w:pStyle w:val="Heading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997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487F745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48F947DF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4E5A12E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F180FE4"/>
    <w:multiLevelType w:val="hybridMultilevel"/>
    <w:tmpl w:val="901615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4F2D384B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530124D6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531923F7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D3A3CF0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6EA8772F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70DB5B7D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9212B1D"/>
    <w:multiLevelType w:val="hybridMultilevel"/>
    <w:tmpl w:val="4ED83D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7ADD41A6"/>
    <w:multiLevelType w:val="hybridMultilevel"/>
    <w:tmpl w:val="8CDA21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CFF2265"/>
    <w:multiLevelType w:val="hybridMultilevel"/>
    <w:tmpl w:val="5A7EF16E"/>
    <w:lvl w:ilvl="0" w:tplc="B40E1DF4"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26"/>
  </w:num>
  <w:num w:numId="4">
    <w:abstractNumId w:val="7"/>
  </w:num>
  <w:num w:numId="5">
    <w:abstractNumId w:val="16"/>
  </w:num>
  <w:num w:numId="6">
    <w:abstractNumId w:val="8"/>
  </w:num>
  <w:num w:numId="7">
    <w:abstractNumId w:val="11"/>
  </w:num>
  <w:num w:numId="8">
    <w:abstractNumId w:val="5"/>
  </w:num>
  <w:num w:numId="9">
    <w:abstractNumId w:val="14"/>
  </w:num>
  <w:num w:numId="10">
    <w:abstractNumId w:val="4"/>
  </w:num>
  <w:num w:numId="11">
    <w:abstractNumId w:val="24"/>
  </w:num>
  <w:num w:numId="12">
    <w:abstractNumId w:val="25"/>
  </w:num>
  <w:num w:numId="13">
    <w:abstractNumId w:val="6"/>
  </w:num>
  <w:num w:numId="14">
    <w:abstractNumId w:val="10"/>
  </w:num>
  <w:num w:numId="15">
    <w:abstractNumId w:val="21"/>
  </w:num>
  <w:num w:numId="16">
    <w:abstractNumId w:val="20"/>
  </w:num>
  <w:num w:numId="17">
    <w:abstractNumId w:val="19"/>
  </w:num>
  <w:num w:numId="18">
    <w:abstractNumId w:val="17"/>
  </w:num>
  <w:num w:numId="19">
    <w:abstractNumId w:val="22"/>
  </w:num>
  <w:num w:numId="20">
    <w:abstractNumId w:val="9"/>
  </w:num>
  <w:num w:numId="21">
    <w:abstractNumId w:val="15"/>
  </w:num>
  <w:num w:numId="22">
    <w:abstractNumId w:val="3"/>
  </w:num>
  <w:num w:numId="23">
    <w:abstractNumId w:val="2"/>
  </w:num>
  <w:num w:numId="24">
    <w:abstractNumId w:val="23"/>
  </w:num>
  <w:num w:numId="25">
    <w:abstractNumId w:val="1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0E91"/>
    <w:rsid w:val="0001204E"/>
    <w:rsid w:val="00014363"/>
    <w:rsid w:val="000407FE"/>
    <w:rsid w:val="00040E14"/>
    <w:rsid w:val="00046AB6"/>
    <w:rsid w:val="00062A22"/>
    <w:rsid w:val="000642D4"/>
    <w:rsid w:val="000723DF"/>
    <w:rsid w:val="0009121A"/>
    <w:rsid w:val="00091ECB"/>
    <w:rsid w:val="00093873"/>
    <w:rsid w:val="000A6728"/>
    <w:rsid w:val="000C69D0"/>
    <w:rsid w:val="00102338"/>
    <w:rsid w:val="0012229B"/>
    <w:rsid w:val="00122313"/>
    <w:rsid w:val="00122965"/>
    <w:rsid w:val="00132047"/>
    <w:rsid w:val="00141443"/>
    <w:rsid w:val="00196BFD"/>
    <w:rsid w:val="001A2F74"/>
    <w:rsid w:val="001B15D2"/>
    <w:rsid w:val="001C5E2C"/>
    <w:rsid w:val="001D4C8C"/>
    <w:rsid w:val="001D701C"/>
    <w:rsid w:val="001D7A36"/>
    <w:rsid w:val="001F245F"/>
    <w:rsid w:val="00203C67"/>
    <w:rsid w:val="00203E0C"/>
    <w:rsid w:val="00203FD6"/>
    <w:rsid w:val="00236B8C"/>
    <w:rsid w:val="002401FE"/>
    <w:rsid w:val="00253EA3"/>
    <w:rsid w:val="002920E5"/>
    <w:rsid w:val="002C21E4"/>
    <w:rsid w:val="002C410F"/>
    <w:rsid w:val="002E437F"/>
    <w:rsid w:val="00303A37"/>
    <w:rsid w:val="00305D1C"/>
    <w:rsid w:val="00327470"/>
    <w:rsid w:val="00330362"/>
    <w:rsid w:val="00335ACE"/>
    <w:rsid w:val="00337FBF"/>
    <w:rsid w:val="00381C27"/>
    <w:rsid w:val="00382C3B"/>
    <w:rsid w:val="00384301"/>
    <w:rsid w:val="003856D0"/>
    <w:rsid w:val="003921C7"/>
    <w:rsid w:val="003A2C57"/>
    <w:rsid w:val="004023E6"/>
    <w:rsid w:val="00424E2F"/>
    <w:rsid w:val="00437292"/>
    <w:rsid w:val="00465D93"/>
    <w:rsid w:val="004817D1"/>
    <w:rsid w:val="004A5B42"/>
    <w:rsid w:val="004E45BC"/>
    <w:rsid w:val="005023E5"/>
    <w:rsid w:val="00512E8E"/>
    <w:rsid w:val="00515FF3"/>
    <w:rsid w:val="00526C43"/>
    <w:rsid w:val="005703B3"/>
    <w:rsid w:val="00576555"/>
    <w:rsid w:val="005830E8"/>
    <w:rsid w:val="00593991"/>
    <w:rsid w:val="005A6C17"/>
    <w:rsid w:val="005B5F88"/>
    <w:rsid w:val="005C1675"/>
    <w:rsid w:val="005D298D"/>
    <w:rsid w:val="005D5825"/>
    <w:rsid w:val="005F08B3"/>
    <w:rsid w:val="0062126A"/>
    <w:rsid w:val="00637B29"/>
    <w:rsid w:val="006403ED"/>
    <w:rsid w:val="006573F9"/>
    <w:rsid w:val="00671C2D"/>
    <w:rsid w:val="00682434"/>
    <w:rsid w:val="006862F8"/>
    <w:rsid w:val="00696B1F"/>
    <w:rsid w:val="006B557B"/>
    <w:rsid w:val="006F42D3"/>
    <w:rsid w:val="006F6790"/>
    <w:rsid w:val="00700F3A"/>
    <w:rsid w:val="007049B1"/>
    <w:rsid w:val="00706825"/>
    <w:rsid w:val="00712547"/>
    <w:rsid w:val="00726CFA"/>
    <w:rsid w:val="00731A02"/>
    <w:rsid w:val="007351E5"/>
    <w:rsid w:val="007618FA"/>
    <w:rsid w:val="007636AF"/>
    <w:rsid w:val="007648AE"/>
    <w:rsid w:val="007732C7"/>
    <w:rsid w:val="00787625"/>
    <w:rsid w:val="00797047"/>
    <w:rsid w:val="007A2B26"/>
    <w:rsid w:val="007C21B5"/>
    <w:rsid w:val="007D74E0"/>
    <w:rsid w:val="007E79AB"/>
    <w:rsid w:val="0080197D"/>
    <w:rsid w:val="00815276"/>
    <w:rsid w:val="0082451E"/>
    <w:rsid w:val="00843835"/>
    <w:rsid w:val="008532E1"/>
    <w:rsid w:val="008572AE"/>
    <w:rsid w:val="00861290"/>
    <w:rsid w:val="008639B4"/>
    <w:rsid w:val="00863EAB"/>
    <w:rsid w:val="008765AC"/>
    <w:rsid w:val="00890E6F"/>
    <w:rsid w:val="00892E4B"/>
    <w:rsid w:val="008B4BB2"/>
    <w:rsid w:val="008B77E2"/>
    <w:rsid w:val="008C7328"/>
    <w:rsid w:val="009066D5"/>
    <w:rsid w:val="0092119F"/>
    <w:rsid w:val="00921F7A"/>
    <w:rsid w:val="00926F96"/>
    <w:rsid w:val="009522A6"/>
    <w:rsid w:val="00954C32"/>
    <w:rsid w:val="00957CEB"/>
    <w:rsid w:val="00961F45"/>
    <w:rsid w:val="00966B6E"/>
    <w:rsid w:val="009678FC"/>
    <w:rsid w:val="009A2786"/>
    <w:rsid w:val="009B418B"/>
    <w:rsid w:val="009C723B"/>
    <w:rsid w:val="00A10A5A"/>
    <w:rsid w:val="00A12C5E"/>
    <w:rsid w:val="00A20A4D"/>
    <w:rsid w:val="00A302AD"/>
    <w:rsid w:val="00A35411"/>
    <w:rsid w:val="00A5215D"/>
    <w:rsid w:val="00AD3BAC"/>
    <w:rsid w:val="00AD6E27"/>
    <w:rsid w:val="00AF44C7"/>
    <w:rsid w:val="00B42F02"/>
    <w:rsid w:val="00B43083"/>
    <w:rsid w:val="00B70D59"/>
    <w:rsid w:val="00B7709C"/>
    <w:rsid w:val="00B81B05"/>
    <w:rsid w:val="00B82D88"/>
    <w:rsid w:val="00BA26E9"/>
    <w:rsid w:val="00BA6880"/>
    <w:rsid w:val="00BC39FE"/>
    <w:rsid w:val="00BD17AA"/>
    <w:rsid w:val="00BD3459"/>
    <w:rsid w:val="00BF5787"/>
    <w:rsid w:val="00C03D6E"/>
    <w:rsid w:val="00C12B7C"/>
    <w:rsid w:val="00C12C28"/>
    <w:rsid w:val="00C179F0"/>
    <w:rsid w:val="00C405D2"/>
    <w:rsid w:val="00C42A57"/>
    <w:rsid w:val="00C55D1E"/>
    <w:rsid w:val="00C632D7"/>
    <w:rsid w:val="00C700E0"/>
    <w:rsid w:val="00CB46EB"/>
    <w:rsid w:val="00CB6C5C"/>
    <w:rsid w:val="00CC18C4"/>
    <w:rsid w:val="00CC2145"/>
    <w:rsid w:val="00CD0A98"/>
    <w:rsid w:val="00CF4783"/>
    <w:rsid w:val="00D002B2"/>
    <w:rsid w:val="00D11734"/>
    <w:rsid w:val="00D11D77"/>
    <w:rsid w:val="00D13758"/>
    <w:rsid w:val="00D20F5E"/>
    <w:rsid w:val="00D251FC"/>
    <w:rsid w:val="00D3532E"/>
    <w:rsid w:val="00D40638"/>
    <w:rsid w:val="00D61E8C"/>
    <w:rsid w:val="00D71A3B"/>
    <w:rsid w:val="00D7356C"/>
    <w:rsid w:val="00D916A7"/>
    <w:rsid w:val="00DE3E3A"/>
    <w:rsid w:val="00DF2185"/>
    <w:rsid w:val="00DF5028"/>
    <w:rsid w:val="00E15823"/>
    <w:rsid w:val="00E27A8B"/>
    <w:rsid w:val="00E37A5A"/>
    <w:rsid w:val="00E508AE"/>
    <w:rsid w:val="00E543E9"/>
    <w:rsid w:val="00E648A6"/>
    <w:rsid w:val="00E660B5"/>
    <w:rsid w:val="00E66861"/>
    <w:rsid w:val="00E70E91"/>
    <w:rsid w:val="00E83E3E"/>
    <w:rsid w:val="00EB0A42"/>
    <w:rsid w:val="00EC60BF"/>
    <w:rsid w:val="00ED2CEA"/>
    <w:rsid w:val="00EE334F"/>
    <w:rsid w:val="00EE6088"/>
    <w:rsid w:val="00EF4787"/>
    <w:rsid w:val="00F2488A"/>
    <w:rsid w:val="00F36111"/>
    <w:rsid w:val="00F52EE4"/>
    <w:rsid w:val="00F77BB2"/>
    <w:rsid w:val="00F86BF2"/>
    <w:rsid w:val="00FA49A1"/>
    <w:rsid w:val="00FB4E4C"/>
    <w:rsid w:val="00FC06BE"/>
    <w:rsid w:val="00FE4021"/>
    <w:rsid w:val="00FF2ABB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тиль Абзац"/>
    <w:basedOn w:val="Normal"/>
    <w:qFormat/>
    <w:rsid w:val="00F86BF2"/>
    <w:pPr>
      <w:spacing w:line="360" w:lineRule="auto"/>
      <w:ind w:firstLine="709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86B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86BF2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F86BF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NoSpacing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86BF2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semiHidden/>
    <w:unhideWhenUsed/>
    <w:rsid w:val="00F86BF2"/>
    <w:rPr>
      <w:vertAlign w:val="superscript"/>
    </w:rPr>
  </w:style>
  <w:style w:type="paragraph" w:styleId="ListParagraph">
    <w:name w:val="List Paragraph"/>
    <w:basedOn w:val="Normal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1"/>
    <w:qFormat/>
    <w:rsid w:val="00F86BF2"/>
    <w:pPr>
      <w:numPr>
        <w:numId w:val="3"/>
      </w:numPr>
      <w:tabs>
        <w:tab w:val="left" w:pos="993"/>
      </w:tabs>
    </w:pPr>
  </w:style>
  <w:style w:type="paragraph" w:styleId="NormalWeb">
    <w:name w:val="Normal (Web)"/>
    <w:basedOn w:val="Normal"/>
    <w:rsid w:val="00F86BF2"/>
    <w:pPr>
      <w:suppressAutoHyphens/>
      <w:spacing w:before="280" w:after="280"/>
    </w:pPr>
    <w:rPr>
      <w:lang w:eastAsia="ar-SA"/>
    </w:rPr>
  </w:style>
  <w:style w:type="paragraph" w:customStyle="1" w:styleId="a2">
    <w:name w:val="Стиль Название рисунка"/>
    <w:basedOn w:val="Caption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Normal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86BF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F86BF2"/>
    <w:rPr>
      <w:vertAlign w:val="superscript"/>
    </w:rPr>
  </w:style>
  <w:style w:type="table" w:styleId="TableGrid">
    <w:name w:val="Table Grid"/>
    <w:basedOn w:val="TableNormal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3">
    <w:name w:val="Стиль заголовок таблицы"/>
    <w:basedOn w:val="Caption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Normal"/>
    <w:rsid w:val="00F86BF2"/>
    <w:pPr>
      <w:jc w:val="both"/>
    </w:pPr>
    <w:rPr>
      <w:szCs w:val="20"/>
    </w:rPr>
  </w:style>
  <w:style w:type="character" w:styleId="Strong">
    <w:name w:val="Strong"/>
    <w:basedOn w:val="DefaultParagraphFont"/>
    <w:uiPriority w:val="22"/>
    <w:qFormat/>
    <w:rsid w:val="00BF578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тиль Абзац"/>
    <w:basedOn w:val="Normal"/>
    <w:qFormat/>
    <w:rsid w:val="00F86BF2"/>
    <w:pPr>
      <w:spacing w:line="360" w:lineRule="auto"/>
      <w:ind w:firstLine="709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86B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86BF2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F86BF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NoSpacing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86BF2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semiHidden/>
    <w:unhideWhenUsed/>
    <w:rsid w:val="00F86BF2"/>
    <w:rPr>
      <w:vertAlign w:val="superscript"/>
    </w:rPr>
  </w:style>
  <w:style w:type="paragraph" w:styleId="ListParagraph">
    <w:name w:val="List Paragraph"/>
    <w:basedOn w:val="Normal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1"/>
    <w:qFormat/>
    <w:rsid w:val="00F86BF2"/>
    <w:pPr>
      <w:numPr>
        <w:numId w:val="3"/>
      </w:numPr>
      <w:tabs>
        <w:tab w:val="left" w:pos="993"/>
      </w:tabs>
    </w:pPr>
  </w:style>
  <w:style w:type="paragraph" w:styleId="NormalWeb">
    <w:name w:val="Normal (Web)"/>
    <w:basedOn w:val="Normal"/>
    <w:rsid w:val="00F86BF2"/>
    <w:pPr>
      <w:suppressAutoHyphens/>
      <w:spacing w:before="280" w:after="280"/>
    </w:pPr>
    <w:rPr>
      <w:lang w:eastAsia="ar-SA"/>
    </w:rPr>
  </w:style>
  <w:style w:type="paragraph" w:customStyle="1" w:styleId="a2">
    <w:name w:val="Стиль Название рисунка"/>
    <w:basedOn w:val="Caption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Normal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86BF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F86BF2"/>
    <w:rPr>
      <w:vertAlign w:val="superscript"/>
    </w:rPr>
  </w:style>
  <w:style w:type="table" w:styleId="TableGrid">
    <w:name w:val="Table Grid"/>
    <w:basedOn w:val="TableNormal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3">
    <w:name w:val="Стиль заголовок таблицы"/>
    <w:basedOn w:val="Caption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Normal"/>
    <w:rsid w:val="00F86BF2"/>
    <w:pPr>
      <w:jc w:val="both"/>
    </w:pPr>
    <w:rPr>
      <w:szCs w:val="20"/>
    </w:rPr>
  </w:style>
  <w:style w:type="character" w:styleId="Strong">
    <w:name w:val="Strong"/>
    <w:basedOn w:val="DefaultParagraphFont"/>
    <w:uiPriority w:val="22"/>
    <w:qFormat/>
    <w:rsid w:val="00BF578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1C556C-D195-4CAE-8F9E-37E649AE68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23</Pages>
  <Words>3277</Words>
  <Characters>18685</Characters>
  <Application>Microsoft Office Word</Application>
  <DocSecurity>0</DocSecurity>
  <Lines>155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19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Kuzmin Artem</cp:lastModifiedBy>
  <cp:revision>174</cp:revision>
  <dcterms:created xsi:type="dcterms:W3CDTF">2013-03-12T12:35:00Z</dcterms:created>
  <dcterms:modified xsi:type="dcterms:W3CDTF">2013-04-16T10:13:00Z</dcterms:modified>
</cp:coreProperties>
</file>